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192228" w14:textId="77777777" w:rsidR="00211BAB" w:rsidRDefault="00211BAB" w:rsidP="00211BAB">
      <w:pPr>
        <w:rPr>
          <w:u w:val="single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CBCCC53" wp14:editId="01F77295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2286000" cy="990600"/>
                <wp:effectExtent l="0" t="5080" r="4445" b="4445"/>
                <wp:wrapNone/>
                <wp:docPr id="17" name="组合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0" cy="990600"/>
                          <a:chOff x="4478" y="3134"/>
                          <a:chExt cx="3060" cy="1213"/>
                        </a:xfrm>
                      </wpg:grpSpPr>
                      <pic:pic xmlns:pic="http://schemas.openxmlformats.org/drawingml/2006/picture">
                        <pic:nvPicPr>
                          <pic:cNvPr id="20" name="Picture 5" descr="学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58" y="3134"/>
                            <a:ext cx="1080" cy="1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1" name="Picture 6" descr="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478" y="3134"/>
                            <a:ext cx="720" cy="1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" name="Picture 7" descr="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38" y="3290"/>
                            <a:ext cx="1080" cy="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8" name="Picture 8" descr="首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98" y="3134"/>
                            <a:ext cx="841" cy="1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232026" id="组合 17" o:spid="_x0000_s1026" style="position:absolute;left:0;text-align:left;margin-left:189pt;margin-top:0;width:180pt;height:78pt;z-index:251660288" coordorigin="4478,3134" coordsize="3060,12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5" o:spid="_x0000_s1027" type="#_x0000_t75" alt="学" style="position:absolute;left:6458;top:3134;width:1080;height:11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">
                  <v:imagedata r:id="rId12" o:title="学"/>
                </v:shape>
                <v:shape id="Picture 6" o:spid="_x0000_s1028" type="#_x0000_t75" alt="吉" style="position:absolute;left:4478;top:3134;width:720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">
                  <v:imagedata r:id="rId13" o:title="吉"/>
                </v:shape>
                <v:shape id="Picture 7" o:spid="_x0000_s1029" type="#_x0000_t75" alt="大" style="position:absolute;left:5738;top:3290;width:1080;height:8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">
                  <v:imagedata r:id="rId14" o:title="大"/>
                </v:shape>
                <v:shape id="Picture 8" o:spid="_x0000_s1030" type="#_x0000_t75" alt="首" style="position:absolute;left:5198;top:3134;width:841;height:10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">
                  <v:imagedata r:id="rId15" o:title="首"/>
                </v:shape>
              </v:group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0CF37D39" wp14:editId="7417A4EF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080135" cy="1080135"/>
            <wp:effectExtent l="0" t="0" r="5715" b="5715"/>
            <wp:wrapNone/>
            <wp:docPr id="8" name="图片 8" descr="黑白校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黑白校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135" cy="108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 xml:space="preserve">                                                         </w:t>
      </w:r>
      <w:r>
        <w:rPr>
          <w:rFonts w:hint="eastAsia"/>
          <w:sz w:val="32"/>
        </w:rPr>
        <w:t xml:space="preserve"> </w:t>
      </w:r>
    </w:p>
    <w:p w14:paraId="6E4046D3" w14:textId="77777777" w:rsidR="00211BAB" w:rsidRDefault="00211BAB" w:rsidP="00211BAB">
      <w:pPr>
        <w:rPr>
          <w:u w:val="single"/>
        </w:rPr>
      </w:pPr>
    </w:p>
    <w:p w14:paraId="32E9F4E1" w14:textId="77777777" w:rsidR="00211BAB" w:rsidRDefault="00211BAB" w:rsidP="00211BAB">
      <w:pPr>
        <w:rPr>
          <w:u w:val="single"/>
        </w:rPr>
      </w:pPr>
    </w:p>
    <w:p w14:paraId="546428B0" w14:textId="77777777" w:rsidR="00211BAB" w:rsidRDefault="00211BAB" w:rsidP="00211BAB">
      <w:r>
        <w:rPr>
          <w:rFonts w:hint="eastAsia"/>
        </w:rPr>
        <w:t xml:space="preserve">　</w:t>
      </w:r>
      <w:r>
        <w:rPr>
          <w:rFonts w:hint="eastAsia"/>
        </w:rPr>
        <w:t xml:space="preserve"> </w:t>
      </w:r>
    </w:p>
    <w:p w14:paraId="2179D6AF" w14:textId="77777777" w:rsidR="00211BAB" w:rsidRDefault="00211BAB" w:rsidP="00211BAB"/>
    <w:p w14:paraId="5A2DBCE2" w14:textId="77777777" w:rsidR="00211BAB" w:rsidRPr="002F0F1E" w:rsidRDefault="00211BAB" w:rsidP="00211BAB">
      <w:pPr>
        <w:rPr>
          <w:b/>
          <w:sz w:val="44"/>
          <w:szCs w:val="44"/>
        </w:rPr>
      </w:pPr>
      <w:r>
        <w:rPr>
          <w:rFonts w:hint="eastAsia"/>
          <w:b/>
          <w:spacing w:val="220"/>
          <w:sz w:val="44"/>
          <w:szCs w:val="44"/>
        </w:rPr>
        <w:t xml:space="preserve">　　　</w:t>
      </w:r>
      <w:r w:rsidRPr="002F0F1E">
        <w:rPr>
          <w:rFonts w:hint="eastAsia"/>
          <w:b/>
          <w:sz w:val="44"/>
          <w:szCs w:val="44"/>
        </w:rPr>
        <w:t xml:space="preserve">　</w:t>
      </w:r>
      <w:r w:rsidRPr="002F0F1E">
        <w:rPr>
          <w:rFonts w:hint="eastAsia"/>
          <w:b/>
          <w:sz w:val="44"/>
          <w:szCs w:val="44"/>
        </w:rPr>
        <w:t>JISHOU</w:t>
      </w:r>
      <w:r>
        <w:rPr>
          <w:rFonts w:hint="eastAsia"/>
          <w:b/>
          <w:sz w:val="44"/>
          <w:szCs w:val="44"/>
        </w:rPr>
        <w:t xml:space="preserve">　</w:t>
      </w:r>
      <w:r>
        <w:rPr>
          <w:rFonts w:hint="eastAsia"/>
          <w:b/>
          <w:sz w:val="44"/>
          <w:szCs w:val="44"/>
        </w:rPr>
        <w:t>UNIVERSITY</w:t>
      </w:r>
    </w:p>
    <w:p w14:paraId="27B4049E" w14:textId="77777777" w:rsidR="00211BAB" w:rsidRDefault="00211BAB" w:rsidP="00211BAB">
      <w:pPr>
        <w:rPr>
          <w:u w:val="single"/>
        </w:rPr>
      </w:pPr>
    </w:p>
    <w:p w14:paraId="4021E50F" w14:textId="77777777" w:rsidR="00211BAB" w:rsidRDefault="00211BAB" w:rsidP="00211BAB">
      <w:pPr>
        <w:rPr>
          <w:u w:val="single"/>
        </w:rPr>
      </w:pPr>
    </w:p>
    <w:p w14:paraId="6F5D4B1C" w14:textId="77777777" w:rsidR="00211BAB" w:rsidRPr="00FF1D3D" w:rsidRDefault="00211BAB" w:rsidP="00211BAB">
      <w:pPr>
        <w:jc w:val="center"/>
        <w:rPr>
          <w:rFonts w:ascii="黑体" w:eastAsia="黑体" w:hAnsi="宋体"/>
          <w:b/>
          <w:spacing w:val="80"/>
          <w:sz w:val="90"/>
          <w:szCs w:val="90"/>
        </w:rPr>
      </w:pPr>
      <w:r w:rsidRPr="00FF1D3D">
        <w:rPr>
          <w:rFonts w:ascii="黑体" w:eastAsia="黑体" w:hAnsi="宋体" w:hint="eastAsia"/>
          <w:b/>
          <w:spacing w:val="100"/>
          <w:sz w:val="90"/>
          <w:szCs w:val="90"/>
        </w:rPr>
        <w:t>软件学院课程设计</w:t>
      </w:r>
    </w:p>
    <w:p w14:paraId="69176921" w14:textId="77777777" w:rsidR="00211BAB" w:rsidRDefault="00211BAB" w:rsidP="00211BAB">
      <w:pPr>
        <w:spacing w:line="360" w:lineRule="auto"/>
        <w:jc w:val="center"/>
        <w:rPr>
          <w:rFonts w:eastAsia="黑体"/>
          <w:sz w:val="52"/>
        </w:rPr>
      </w:pPr>
    </w:p>
    <w:p w14:paraId="42290FD9" w14:textId="77777777" w:rsidR="00211BAB" w:rsidRDefault="00211BAB" w:rsidP="00211BAB">
      <w:pPr>
        <w:spacing w:line="240" w:lineRule="exact"/>
        <w:jc w:val="center"/>
        <w:rPr>
          <w:rFonts w:eastAsia="黑体"/>
          <w:sz w:val="52"/>
        </w:rPr>
      </w:pPr>
    </w:p>
    <w:tbl>
      <w:tblPr>
        <w:tblW w:w="0" w:type="auto"/>
        <w:tblInd w:w="288" w:type="dxa"/>
        <w:tblLook w:val="01E0" w:firstRow="1" w:lastRow="1" w:firstColumn="1" w:lastColumn="1" w:noHBand="0" w:noVBand="0"/>
      </w:tblPr>
      <w:tblGrid>
        <w:gridCol w:w="2160"/>
        <w:gridCol w:w="6660"/>
      </w:tblGrid>
      <w:tr w:rsidR="00211BAB" w:rsidRPr="000E2D4C" w14:paraId="614543A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C51D12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题    目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9D16610" w14:textId="7774B5A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斗地主</w:t>
            </w:r>
          </w:p>
        </w:tc>
      </w:tr>
      <w:tr w:rsidR="00211BAB" w:rsidRPr="000E2D4C" w14:paraId="7F318CE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942828A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4796CC8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</w:p>
        </w:tc>
      </w:tr>
      <w:tr w:rsidR="00211BAB" w:rsidRPr="000E2D4C" w14:paraId="74B038C0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AF700F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作    者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60ECBA34" w14:textId="536A9FB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周广宇</w:t>
            </w:r>
          </w:p>
        </w:tc>
      </w:tr>
      <w:tr w:rsidR="00211BAB" w:rsidRPr="000E2D4C" w14:paraId="0190BA9A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77E121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学   号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A89BFD3" w14:textId="438A15E1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401227</w:t>
            </w:r>
          </w:p>
        </w:tc>
      </w:tr>
      <w:tr w:rsidR="00211BAB" w:rsidRPr="000E2D4C" w14:paraId="3278778D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8535B3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课程名称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0DF52C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Java程序设计基础</w:t>
            </w:r>
          </w:p>
        </w:tc>
      </w:tr>
      <w:tr w:rsidR="00211BAB" w:rsidRPr="000E2D4C" w14:paraId="1F716AE8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28F1BB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专业年级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72772F1" w14:textId="6C29E958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级</w:t>
            </w:r>
          </w:p>
        </w:tc>
      </w:tr>
      <w:tr w:rsidR="00211BAB" w:rsidRPr="000E2D4C" w14:paraId="1FC20C4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D1F1A9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指导老</w:t>
            </w: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师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0D4B6082" w14:textId="1EE9BBEC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聂明</w:t>
            </w:r>
          </w:p>
        </w:tc>
      </w:tr>
      <w:tr w:rsidR="00211BAB" w:rsidRPr="000E2D4C" w14:paraId="35461EB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725EE53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完成时间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D8BBFB4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年x月x日</w:t>
            </w:r>
          </w:p>
        </w:tc>
      </w:tr>
    </w:tbl>
    <w:p w14:paraId="5E14AFB6" w14:textId="77777777" w:rsidR="00211BAB" w:rsidRPr="002F1EC8" w:rsidRDefault="00211BAB" w:rsidP="00211BAB">
      <w:pPr>
        <w:adjustRightInd w:val="0"/>
        <w:snapToGrid w:val="0"/>
        <w:spacing w:line="480" w:lineRule="auto"/>
        <w:ind w:firstLineChars="149" w:firstLine="538"/>
        <w:rPr>
          <w:rFonts w:ascii="宋体" w:hAnsi="宋体"/>
          <w:b/>
          <w:bCs/>
          <w:sz w:val="36"/>
          <w:szCs w:val="36"/>
        </w:rPr>
      </w:pPr>
    </w:p>
    <w:p w14:paraId="5AA5CE87" w14:textId="77777777" w:rsidR="00211BAB" w:rsidRPr="00D70F76" w:rsidRDefault="00211BAB" w:rsidP="00211BAB">
      <w:pPr>
        <w:jc w:val="center"/>
        <w:rPr>
          <w:rFonts w:ascii="隶书" w:eastAsia="隶书"/>
          <w:sz w:val="42"/>
          <w:szCs w:val="42"/>
        </w:rPr>
      </w:pPr>
      <w:r w:rsidRPr="00D70F76">
        <w:rPr>
          <w:rFonts w:ascii="隶书" w:eastAsia="隶书" w:hint="eastAsia"/>
          <w:b/>
          <w:sz w:val="42"/>
          <w:szCs w:val="42"/>
        </w:rPr>
        <w:t>吉首大学</w:t>
      </w:r>
      <w:r>
        <w:rPr>
          <w:rFonts w:ascii="隶书" w:eastAsia="隶书" w:hint="eastAsia"/>
          <w:b/>
          <w:sz w:val="42"/>
          <w:szCs w:val="42"/>
        </w:rPr>
        <w:t>软件学院</w:t>
      </w:r>
      <w:r w:rsidRPr="00D70F76">
        <w:rPr>
          <w:rFonts w:ascii="隶书" w:eastAsia="隶书" w:hint="eastAsia"/>
          <w:b/>
          <w:sz w:val="42"/>
          <w:szCs w:val="42"/>
        </w:rPr>
        <w:t>制</w:t>
      </w:r>
    </w:p>
    <w:p w14:paraId="25F10316" w14:textId="77777777" w:rsidR="00211BAB" w:rsidRDefault="00211BAB" w:rsidP="00211BAB">
      <w:pPr>
        <w:sectPr w:rsidR="00211BAB" w:rsidSect="00197B43">
          <w:footerReference w:type="default" r:id="rId17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2A102801" w14:textId="77777777" w:rsidR="00AD0C75" w:rsidRDefault="00AD0C75" w:rsidP="00211BAB"/>
    <w:p w14:paraId="48DB6D01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设计文档格式要求如下：</w:t>
      </w:r>
    </w:p>
    <w:p w14:paraId="24F19382" w14:textId="77777777" w:rsidR="00AD0C75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1.</w:t>
      </w:r>
      <w:r w:rsidRPr="00CF26F8">
        <w:rPr>
          <w:rFonts w:hint="eastAsia"/>
          <w:sz w:val="28"/>
          <w:szCs w:val="28"/>
        </w:rPr>
        <w:t>【页面设置】中的“页边距”</w:t>
      </w:r>
      <w:r w:rsidR="0081399E" w:rsidRPr="00CF26F8">
        <w:rPr>
          <w:rFonts w:hint="eastAsia"/>
          <w:sz w:val="28"/>
          <w:szCs w:val="28"/>
        </w:rPr>
        <w:t>设置，</w:t>
      </w:r>
      <w:r w:rsidRPr="00CF26F8">
        <w:rPr>
          <w:rFonts w:hint="eastAsia"/>
          <w:sz w:val="28"/>
          <w:szCs w:val="28"/>
        </w:rPr>
        <w:t>上下左右为“</w:t>
      </w:r>
      <w:r w:rsidRPr="00CF26F8">
        <w:rPr>
          <w:rFonts w:hint="eastAsia"/>
          <w:sz w:val="28"/>
          <w:szCs w:val="28"/>
        </w:rPr>
        <w:t xml:space="preserve">2 </w:t>
      </w:r>
      <w:r w:rsidRPr="00CF26F8">
        <w:rPr>
          <w:rFonts w:hint="eastAsia"/>
          <w:sz w:val="28"/>
          <w:szCs w:val="28"/>
        </w:rPr>
        <w:t>厘米”。</w:t>
      </w:r>
    </w:p>
    <w:p w14:paraId="62B4BB64" w14:textId="77777777" w:rsidR="00197B43" w:rsidRPr="00CF26F8" w:rsidRDefault="00197B43" w:rsidP="00211BAB">
      <w:pPr>
        <w:ind w:firstLineChars="50" w:firstLine="140"/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【页面设置】中的“</w:t>
      </w:r>
      <w:r>
        <w:rPr>
          <w:rFonts w:hint="eastAsia"/>
          <w:sz w:val="28"/>
          <w:szCs w:val="28"/>
        </w:rPr>
        <w:t>版式</w:t>
      </w:r>
      <w:r w:rsidRPr="00CF26F8">
        <w:rPr>
          <w:rFonts w:hint="eastAsia"/>
          <w:sz w:val="28"/>
          <w:szCs w:val="28"/>
        </w:rPr>
        <w:t>”设置，</w:t>
      </w:r>
      <w:r>
        <w:rPr>
          <w:rFonts w:hint="eastAsia"/>
          <w:sz w:val="28"/>
          <w:szCs w:val="28"/>
        </w:rPr>
        <w:t>页眉和页脚为</w:t>
      </w:r>
      <w:r w:rsidRPr="00CF26F8"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 xml:space="preserve"> </w:t>
      </w:r>
      <w:r w:rsidRPr="00CF26F8">
        <w:rPr>
          <w:rFonts w:hint="eastAsia"/>
          <w:sz w:val="28"/>
          <w:szCs w:val="28"/>
        </w:rPr>
        <w:t>厘米”。</w:t>
      </w:r>
    </w:p>
    <w:p w14:paraId="4A85CB03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2.</w:t>
      </w:r>
      <w:r w:rsidRPr="00CF26F8">
        <w:rPr>
          <w:rFonts w:hint="eastAsia"/>
          <w:sz w:val="28"/>
          <w:szCs w:val="28"/>
        </w:rPr>
        <w:t>全文字体设置</w:t>
      </w:r>
      <w:r w:rsidR="0081399E" w:rsidRPr="00CF26F8">
        <w:rPr>
          <w:rFonts w:hint="eastAsia"/>
          <w:sz w:val="28"/>
          <w:szCs w:val="28"/>
        </w:rPr>
        <w:t>，</w:t>
      </w:r>
      <w:r w:rsidRPr="00CF26F8">
        <w:rPr>
          <w:rFonts w:hint="eastAsia"/>
          <w:sz w:val="28"/>
          <w:szCs w:val="28"/>
        </w:rPr>
        <w:t>中文为“宋体”，英文为“</w:t>
      </w:r>
      <w:r w:rsidRPr="00CF26F8">
        <w:rPr>
          <w:rFonts w:hint="eastAsia"/>
          <w:sz w:val="28"/>
          <w:szCs w:val="28"/>
        </w:rPr>
        <w:t>Times New Roman</w:t>
      </w:r>
      <w:r w:rsidRPr="00CF26F8">
        <w:rPr>
          <w:rFonts w:hint="eastAsia"/>
          <w:sz w:val="28"/>
          <w:szCs w:val="28"/>
        </w:rPr>
        <w:t>”。</w:t>
      </w:r>
    </w:p>
    <w:p w14:paraId="09CA0A36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3</w:t>
      </w:r>
      <w:r w:rsidR="00AD0C75" w:rsidRPr="00CF26F8">
        <w:rPr>
          <w:rFonts w:hint="eastAsia"/>
          <w:sz w:val="28"/>
          <w:szCs w:val="28"/>
        </w:rPr>
        <w:t>.</w:t>
      </w:r>
      <w:r w:rsidR="00AD0C75" w:rsidRPr="00CF26F8">
        <w:rPr>
          <w:rFonts w:hint="eastAsia"/>
          <w:sz w:val="28"/>
          <w:szCs w:val="28"/>
        </w:rPr>
        <w:t>全文【行距】设置</w:t>
      </w:r>
      <w:r w:rsidRPr="00CF26F8">
        <w:rPr>
          <w:rFonts w:hint="eastAsia"/>
          <w:sz w:val="28"/>
          <w:szCs w:val="28"/>
        </w:rPr>
        <w:t>，</w:t>
      </w:r>
      <w:r w:rsidR="00AD0C75" w:rsidRPr="00CF26F8">
        <w:rPr>
          <w:rFonts w:hint="eastAsia"/>
          <w:sz w:val="28"/>
          <w:szCs w:val="28"/>
        </w:rPr>
        <w:t>“多倍行距</w:t>
      </w:r>
      <w:r w:rsidR="00AD0C75" w:rsidRPr="00CF26F8">
        <w:rPr>
          <w:rFonts w:hint="eastAsia"/>
          <w:sz w:val="28"/>
          <w:szCs w:val="28"/>
        </w:rPr>
        <w:t xml:space="preserve"> 1.25</w:t>
      </w:r>
      <w:r w:rsidR="00AD0C75" w:rsidRPr="00CF26F8">
        <w:rPr>
          <w:rFonts w:hint="eastAsia"/>
          <w:sz w:val="28"/>
          <w:szCs w:val="28"/>
        </w:rPr>
        <w:t>倍”。</w:t>
      </w:r>
    </w:p>
    <w:p w14:paraId="26F65E1C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4.</w:t>
      </w:r>
      <w:r w:rsidRPr="00CF26F8">
        <w:rPr>
          <w:rFonts w:hint="eastAsia"/>
          <w:sz w:val="28"/>
          <w:szCs w:val="28"/>
        </w:rPr>
        <w:t>一级标题字体设置，“小二号宋体，粗体，居中对齐，间距段前段后各</w:t>
      </w:r>
      <w:r w:rsidRPr="00CF26F8"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>行”。</w:t>
      </w:r>
    </w:p>
    <w:p w14:paraId="54851D41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5.</w:t>
      </w:r>
      <w:r w:rsidRPr="00CF26F8">
        <w:rPr>
          <w:rFonts w:hint="eastAsia"/>
          <w:sz w:val="28"/>
          <w:szCs w:val="28"/>
        </w:rPr>
        <w:t>二级标题字体设置，“小三号宋体，粗体，左对齐，无缩进”。</w:t>
      </w:r>
    </w:p>
    <w:p w14:paraId="11C03297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6.</w:t>
      </w:r>
      <w:r w:rsidRPr="00CF26F8">
        <w:rPr>
          <w:rFonts w:hint="eastAsia"/>
          <w:sz w:val="28"/>
          <w:szCs w:val="28"/>
        </w:rPr>
        <w:t>三级标题字体设置，“小四号宋体，粗体，左对齐，无缩进”。</w:t>
      </w:r>
    </w:p>
    <w:p w14:paraId="15617485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7.</w:t>
      </w:r>
      <w:r w:rsidRPr="00CF26F8">
        <w:rPr>
          <w:rFonts w:hint="eastAsia"/>
          <w:sz w:val="28"/>
          <w:szCs w:val="28"/>
        </w:rPr>
        <w:t>正文字体设置，“小四号宋体，两端对齐，段首缩进</w:t>
      </w:r>
      <w:r w:rsidRPr="00CF26F8">
        <w:rPr>
          <w:rFonts w:hint="eastAsia"/>
          <w:sz w:val="28"/>
          <w:szCs w:val="28"/>
        </w:rPr>
        <w:t>2</w:t>
      </w:r>
      <w:r w:rsidRPr="00CF26F8">
        <w:rPr>
          <w:rFonts w:hint="eastAsia"/>
          <w:sz w:val="28"/>
          <w:szCs w:val="28"/>
        </w:rPr>
        <w:t>字符”。</w:t>
      </w:r>
    </w:p>
    <w:p w14:paraId="56BFC57E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8.</w:t>
      </w:r>
      <w:r w:rsidRPr="00CF26F8">
        <w:rPr>
          <w:rFonts w:hint="eastAsia"/>
          <w:sz w:val="28"/>
          <w:szCs w:val="28"/>
        </w:rPr>
        <w:t>图片、图片编号与名称格式设置，“居中对齐，无缩进”。</w:t>
      </w:r>
    </w:p>
    <w:p w14:paraId="16084EF0" w14:textId="77777777" w:rsidR="0081399E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9.</w:t>
      </w:r>
      <w:r w:rsidRPr="00CF26F8">
        <w:rPr>
          <w:rFonts w:hint="eastAsia"/>
          <w:sz w:val="28"/>
          <w:szCs w:val="28"/>
        </w:rPr>
        <w:t>表格、表格编号与名称格式设置，“居中对齐，无缩进”。</w:t>
      </w:r>
    </w:p>
    <w:p w14:paraId="57C910B2" w14:textId="77777777" w:rsidR="004327E8" w:rsidRPr="00CF26F8" w:rsidRDefault="004327E8" w:rsidP="00211BA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0.</w:t>
      </w:r>
      <w:r>
        <w:rPr>
          <w:rFonts w:hint="eastAsia"/>
          <w:sz w:val="28"/>
          <w:szCs w:val="28"/>
        </w:rPr>
        <w:t>代码格式“五号</w:t>
      </w:r>
      <w:r w:rsidRPr="00CF26F8">
        <w:rPr>
          <w:rFonts w:hint="eastAsia"/>
          <w:sz w:val="28"/>
          <w:szCs w:val="28"/>
        </w:rPr>
        <w:t>Times New Roman</w:t>
      </w:r>
      <w:r>
        <w:rPr>
          <w:rFonts w:hint="eastAsia"/>
          <w:sz w:val="28"/>
          <w:szCs w:val="28"/>
        </w:rPr>
        <w:t>，左对齐”。</w:t>
      </w:r>
    </w:p>
    <w:p w14:paraId="57926FC1" w14:textId="77777777" w:rsidR="0081399E" w:rsidRPr="00CF26F8" w:rsidRDefault="0081399E" w:rsidP="00211BAB">
      <w:pPr>
        <w:rPr>
          <w:color w:val="FF0000"/>
          <w:sz w:val="28"/>
          <w:szCs w:val="28"/>
        </w:rPr>
      </w:pPr>
      <w:r w:rsidRPr="00CF26F8">
        <w:rPr>
          <w:rFonts w:hint="eastAsia"/>
          <w:color w:val="FF0000"/>
          <w:sz w:val="28"/>
          <w:szCs w:val="28"/>
        </w:rPr>
        <w:t>上述格式说明</w:t>
      </w:r>
      <w:r w:rsidR="00CF26F8" w:rsidRPr="00CF26F8">
        <w:rPr>
          <w:rFonts w:hint="eastAsia"/>
          <w:color w:val="FF0000"/>
          <w:sz w:val="28"/>
          <w:szCs w:val="28"/>
        </w:rPr>
        <w:t>在文档撰写完成后自行删除。</w:t>
      </w:r>
    </w:p>
    <w:p w14:paraId="27D618F4" w14:textId="77777777" w:rsidR="00AD0C75" w:rsidRDefault="00AD0C75" w:rsidP="00211BAB">
      <w:pPr>
        <w:widowControl/>
        <w:spacing w:line="240" w:lineRule="auto"/>
        <w:jc w:val="left"/>
        <w:rPr>
          <w:rFonts w:asciiTheme="minorEastAsia" w:hAnsiTheme="minorEastAsia"/>
          <w:b/>
          <w:szCs w:val="24"/>
        </w:rPr>
      </w:pPr>
      <w:r>
        <w:rPr>
          <w:rFonts w:asciiTheme="minorEastAsia" w:hAnsiTheme="minorEastAsia"/>
          <w:b/>
          <w:szCs w:val="24"/>
        </w:rPr>
        <w:br w:type="page"/>
      </w:r>
    </w:p>
    <w:p w14:paraId="5B881A50" w14:textId="77777777" w:rsidR="006A4058" w:rsidRPr="00AD0C75" w:rsidRDefault="009147E5" w:rsidP="00211BAB">
      <w:pPr>
        <w:ind w:firstLine="198"/>
        <w:jc w:val="center"/>
        <w:rPr>
          <w:rFonts w:asciiTheme="minorEastAsia" w:hAnsiTheme="minorEastAsia"/>
          <w:b/>
          <w:sz w:val="36"/>
          <w:szCs w:val="36"/>
        </w:rPr>
      </w:pPr>
      <w:r w:rsidRPr="00AD0C75">
        <w:rPr>
          <w:rFonts w:asciiTheme="minorEastAsia" w:hAnsiTheme="minorEastAsia" w:hint="eastAsia"/>
          <w:b/>
          <w:sz w:val="36"/>
          <w:szCs w:val="36"/>
        </w:rPr>
        <w:lastRenderedPageBreak/>
        <w:t>目  录</w:t>
      </w:r>
    </w:p>
    <w:p w14:paraId="053C42C2" w14:textId="0F95F80B" w:rsidR="00310D0B" w:rsidRDefault="00AD0C75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r>
        <w:rPr>
          <w:rFonts w:asciiTheme="minorEastAsia" w:hAnsiTheme="minorEastAsia"/>
          <w:b/>
          <w:sz w:val="36"/>
          <w:szCs w:val="36"/>
        </w:rPr>
        <w:fldChar w:fldCharType="begin"/>
      </w:r>
      <w:r>
        <w:rPr>
          <w:rFonts w:asciiTheme="minorEastAsia" w:hAnsiTheme="minorEastAsia"/>
          <w:b/>
          <w:sz w:val="36"/>
          <w:szCs w:val="36"/>
        </w:rPr>
        <w:instrText xml:space="preserve"> TOC \o "1-2" \h \z \u </w:instrText>
      </w:r>
      <w:r>
        <w:rPr>
          <w:rFonts w:asciiTheme="minorEastAsia" w:hAnsiTheme="minorEastAsia"/>
          <w:b/>
          <w:sz w:val="36"/>
          <w:szCs w:val="36"/>
        </w:rPr>
        <w:fldChar w:fldCharType="separate"/>
      </w:r>
      <w:hyperlink w:anchor="_Toc44836025" w:history="1">
        <w:r w:rsidR="00310D0B" w:rsidRPr="00A679B8">
          <w:rPr>
            <w:rStyle w:val="a9"/>
            <w:noProof/>
          </w:rPr>
          <w:t>斗地主设计与实现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5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1</w:t>
        </w:r>
        <w:r w:rsidR="00310D0B">
          <w:rPr>
            <w:noProof/>
            <w:webHidden/>
          </w:rPr>
          <w:fldChar w:fldCharType="end"/>
        </w:r>
      </w:hyperlink>
    </w:p>
    <w:p w14:paraId="73D9C233" w14:textId="28A94BD1" w:rsidR="00310D0B" w:rsidRDefault="00310D0B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26" w:history="1">
        <w:r w:rsidRPr="00A679B8">
          <w:rPr>
            <w:rStyle w:val="a9"/>
            <w:noProof/>
          </w:rPr>
          <w:t xml:space="preserve">1  </w:t>
        </w:r>
        <w:r w:rsidRPr="00A679B8">
          <w:rPr>
            <w:rStyle w:val="a9"/>
            <w:noProof/>
          </w:rPr>
          <w:t>项目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3FC0170" w14:textId="62CF720B" w:rsidR="00310D0B" w:rsidRDefault="00310D0B">
      <w:pPr>
        <w:pStyle w:val="TOC2"/>
        <w:tabs>
          <w:tab w:val="left" w:pos="1050"/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27" w:history="1">
        <w:r w:rsidRPr="00A679B8">
          <w:rPr>
            <w:rStyle w:val="a9"/>
            <w:rFonts w:cs="Times New Roman"/>
            <w:noProof/>
          </w:rPr>
          <w:t>1.1</w:t>
        </w:r>
        <w:r>
          <w:rPr>
            <w:rFonts w:asciiTheme="minorHAnsi" w:hAnsiTheme="minorHAnsi"/>
            <w:noProof/>
            <w:sz w:val="21"/>
          </w:rPr>
          <w:tab/>
        </w:r>
        <w:r w:rsidRPr="00A679B8">
          <w:rPr>
            <w:rStyle w:val="a9"/>
            <w:noProof/>
          </w:rPr>
          <w:t>项目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5CFD02B" w14:textId="5B4FFB28" w:rsidR="00310D0B" w:rsidRDefault="00310D0B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28" w:history="1">
        <w:r w:rsidRPr="00A679B8">
          <w:rPr>
            <w:rStyle w:val="a9"/>
            <w:rFonts w:cs="Times New Roman"/>
            <w:noProof/>
          </w:rPr>
          <w:t xml:space="preserve">1.2  </w:t>
        </w:r>
        <w:r w:rsidRPr="00A679B8">
          <w:rPr>
            <w:rStyle w:val="a9"/>
            <w:noProof/>
          </w:rPr>
          <w:t>项目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0720173" w14:textId="161F5828" w:rsidR="00310D0B" w:rsidRDefault="00310D0B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29" w:history="1">
        <w:r w:rsidRPr="00A679B8">
          <w:rPr>
            <w:rStyle w:val="a9"/>
            <w:noProof/>
          </w:rPr>
          <w:t xml:space="preserve">2  </w:t>
        </w:r>
        <w:r w:rsidRPr="00A679B8">
          <w:rPr>
            <w:rStyle w:val="a9"/>
            <w:noProof/>
          </w:rPr>
          <w:t>系统设计与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0AE6E1E" w14:textId="7E294D89" w:rsidR="00310D0B" w:rsidRDefault="00310D0B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30" w:history="1">
        <w:r w:rsidRPr="00A679B8">
          <w:rPr>
            <w:rStyle w:val="a9"/>
            <w:rFonts w:cs="Times New Roman"/>
            <w:noProof/>
          </w:rPr>
          <w:t xml:space="preserve">2.1  </w:t>
        </w:r>
        <w:r w:rsidRPr="00A679B8">
          <w:rPr>
            <w:rStyle w:val="a9"/>
            <w:noProof/>
          </w:rPr>
          <w:t>实现系统功能所采覆盖知识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EC370D4" w14:textId="19ED5DBE" w:rsidR="00310D0B" w:rsidRDefault="00310D0B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31" w:history="1">
        <w:r w:rsidRPr="00A679B8">
          <w:rPr>
            <w:rStyle w:val="a9"/>
            <w:rFonts w:cs="Times New Roman"/>
            <w:noProof/>
          </w:rPr>
          <w:t xml:space="preserve">2.2  </w:t>
        </w:r>
        <w:r w:rsidRPr="00A679B8">
          <w:rPr>
            <w:rStyle w:val="a9"/>
            <w:noProof/>
          </w:rPr>
          <w:t>读者信息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ACC5FA3" w14:textId="18040481" w:rsidR="00310D0B" w:rsidRDefault="00310D0B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32" w:history="1">
        <w:r w:rsidRPr="00A679B8">
          <w:rPr>
            <w:rStyle w:val="a9"/>
            <w:noProof/>
          </w:rPr>
          <w:t xml:space="preserve">3  </w:t>
        </w:r>
        <w:r w:rsidRPr="00A679B8">
          <w:rPr>
            <w:rStyle w:val="a9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D7DDC55" w14:textId="0D23DB9A" w:rsidR="00310D0B" w:rsidRDefault="00310D0B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33" w:history="1">
        <w:r w:rsidRPr="00A679B8">
          <w:rPr>
            <w:rStyle w:val="a9"/>
            <w:noProof/>
          </w:rPr>
          <w:t xml:space="preserve">4  </w:t>
        </w:r>
        <w:r w:rsidRPr="00A679B8">
          <w:rPr>
            <w:rStyle w:val="a9"/>
            <w:noProof/>
          </w:rPr>
          <w:t>项目特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36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55F4A9E" w14:textId="107AAD35" w:rsidR="009147E5" w:rsidRDefault="00AD0C75" w:rsidP="00211BAB">
      <w:pPr>
        <w:spacing w:line="288" w:lineRule="auto"/>
        <w:jc w:val="left"/>
      </w:pPr>
      <w:r>
        <w:rPr>
          <w:rFonts w:asciiTheme="minorEastAsia" w:hAnsiTheme="minorEastAsia"/>
          <w:b/>
          <w:sz w:val="36"/>
          <w:szCs w:val="36"/>
        </w:rPr>
        <w:fldChar w:fldCharType="end"/>
      </w:r>
    </w:p>
    <w:p w14:paraId="43BE608C" w14:textId="77777777" w:rsidR="009147E5" w:rsidRDefault="009147E5" w:rsidP="00211BAB">
      <w:pPr>
        <w:spacing w:line="288" w:lineRule="auto"/>
        <w:ind w:firstLine="480"/>
        <w:jc w:val="left"/>
        <w:sectPr w:rsidR="009147E5" w:rsidSect="00197B43">
          <w:headerReference w:type="default" r:id="rId18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798AA9D5" w14:textId="74A4F6ED" w:rsidR="00211BAB" w:rsidRDefault="00F435EF" w:rsidP="00211BAB">
      <w:pPr>
        <w:pStyle w:val="1"/>
        <w:spacing w:beforeLines="0" w:before="0" w:afterLines="0" w:after="0"/>
        <w:rPr>
          <w:sz w:val="36"/>
          <w:szCs w:val="36"/>
        </w:rPr>
      </w:pPr>
      <w:bookmarkStart w:id="0" w:name="_Toc44836025"/>
      <w:r>
        <w:rPr>
          <w:rFonts w:hint="eastAsia"/>
          <w:sz w:val="36"/>
          <w:szCs w:val="36"/>
        </w:rPr>
        <w:lastRenderedPageBreak/>
        <w:t>斗地主</w:t>
      </w:r>
      <w:r w:rsidRPr="00211BAB">
        <w:rPr>
          <w:rFonts w:hint="eastAsia"/>
          <w:sz w:val="36"/>
          <w:szCs w:val="36"/>
        </w:rPr>
        <w:t>设计与实现</w:t>
      </w:r>
      <w:bookmarkEnd w:id="0"/>
    </w:p>
    <w:p w14:paraId="57A23B73" w14:textId="77777777" w:rsidR="001D7DE8" w:rsidRPr="00BA79CB" w:rsidRDefault="00211BAB" w:rsidP="00211BAB">
      <w:pPr>
        <w:pStyle w:val="1"/>
        <w:spacing w:beforeLines="0" w:before="0" w:afterLines="0" w:after="0"/>
        <w:jc w:val="left"/>
        <w:rPr>
          <w:sz w:val="36"/>
          <w:szCs w:val="36"/>
        </w:rPr>
      </w:pPr>
      <w:bookmarkStart w:id="1" w:name="_Toc44836026"/>
      <w:r w:rsidRPr="00211BAB">
        <w:rPr>
          <w:rFonts w:hint="eastAsia"/>
          <w:sz w:val="36"/>
          <w:szCs w:val="36"/>
        </w:rPr>
        <w:t xml:space="preserve">1  </w:t>
      </w:r>
      <w:r w:rsidRPr="00211BAB">
        <w:rPr>
          <w:rFonts w:hint="eastAsia"/>
          <w:sz w:val="36"/>
          <w:szCs w:val="36"/>
        </w:rPr>
        <w:t>项目概述</w:t>
      </w:r>
      <w:bookmarkEnd w:id="1"/>
    </w:p>
    <w:p w14:paraId="05CF9A59" w14:textId="20441DA5" w:rsidR="001D7DE8" w:rsidRDefault="001D7DE8" w:rsidP="000811ED">
      <w:pPr>
        <w:pStyle w:val="2"/>
        <w:numPr>
          <w:ilvl w:val="1"/>
          <w:numId w:val="1"/>
        </w:numPr>
      </w:pPr>
      <w:bookmarkStart w:id="2" w:name="_Toc514162394"/>
      <w:bookmarkStart w:id="3" w:name="_Toc44836027"/>
      <w:r>
        <w:rPr>
          <w:rFonts w:hint="eastAsia"/>
        </w:rPr>
        <w:t>项目</w:t>
      </w:r>
      <w:bookmarkEnd w:id="2"/>
      <w:r w:rsidR="00211BAB">
        <w:rPr>
          <w:rFonts w:hint="eastAsia"/>
        </w:rPr>
        <w:t>描述</w:t>
      </w:r>
      <w:bookmarkEnd w:id="3"/>
    </w:p>
    <w:p w14:paraId="448E37DF" w14:textId="760439FB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，属于基础类扑克游戏。起源和流行于湖北十堰房县一带，玩法简单，娱乐性强，老少皆宜。据传在万恶的旧社会，地主横行乡里，</w:t>
      </w:r>
      <w:proofErr w:type="gramStart"/>
      <w:r w:rsidRPr="000811ED">
        <w:rPr>
          <w:rFonts w:ascii="宋体" w:eastAsia="宋体" w:hAnsi="宋体" w:hint="eastAsia"/>
        </w:rPr>
        <w:t>无恶不做</w:t>
      </w:r>
      <w:proofErr w:type="gramEnd"/>
      <w:r w:rsidRPr="000811ED">
        <w:rPr>
          <w:rFonts w:ascii="宋体" w:eastAsia="宋体" w:hAnsi="宋体" w:hint="eastAsia"/>
        </w:rPr>
        <w:t>，人们为了发泄对地主的痛恨，常常在一天的劳作之后，一家人关起门来“斗地主”。</w:t>
      </w:r>
    </w:p>
    <w:p w14:paraId="5D40F6AC" w14:textId="5164AEDF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对抗性和配合性都很强。该游戏由三个人玩(四人也能玩)，用一副牌共54张牌。每局牌有一个玩家是“地主”，地主为</w:t>
      </w:r>
      <w:r>
        <w:rPr>
          <w:rFonts w:ascii="宋体" w:eastAsia="宋体" w:hAnsi="宋体" w:hint="eastAsia"/>
        </w:rPr>
        <w:t>一</w:t>
      </w:r>
      <w:r w:rsidRPr="000811ED">
        <w:rPr>
          <w:rFonts w:ascii="宋体" w:eastAsia="宋体" w:hAnsi="宋体" w:hint="eastAsia"/>
        </w:rPr>
        <w:t>方，其余两家农民为另一方，双方对战，地主的目标是(以合法的出牌方式)先出完手里所有的牌，而农民的目标是在地主出完牌以前，先出完手里所有的牌。先出完牌的人所代表的一方获胜。</w:t>
      </w:r>
    </w:p>
    <w:p w14:paraId="05831D7E" w14:textId="77777777" w:rsidR="001D7DE8" w:rsidRDefault="001D7DE8" w:rsidP="00211BAB">
      <w:pPr>
        <w:pStyle w:val="2"/>
      </w:pPr>
      <w:bookmarkStart w:id="4" w:name="_Toc514162395"/>
      <w:bookmarkStart w:id="5" w:name="_Toc44836028"/>
      <w:r w:rsidRPr="009404E8">
        <w:rPr>
          <w:rFonts w:ascii="Times New Roman" w:hAnsi="Times New Roman" w:cs="Times New Roman"/>
        </w:rPr>
        <w:t>1</w:t>
      </w:r>
      <w:r w:rsidRPr="009404E8">
        <w:rPr>
          <w:rFonts w:ascii="Times New Roman" w:hAnsi="Times New Roman" w:cs="Times New Roman" w:hint="eastAsia"/>
        </w:rPr>
        <w:t>.</w:t>
      </w:r>
      <w:r w:rsidRPr="009404E8">
        <w:rPr>
          <w:rFonts w:ascii="Times New Roman" w:hAnsi="Times New Roman" w:cs="Times New Roman"/>
        </w:rPr>
        <w:t>2</w:t>
      </w:r>
      <w:r w:rsidRPr="009404E8">
        <w:rPr>
          <w:rFonts w:ascii="Times New Roman" w:hAnsi="Times New Roman" w:cs="Times New Roman" w:hint="eastAsia"/>
        </w:rPr>
        <w:t xml:space="preserve">  </w:t>
      </w:r>
      <w:bookmarkEnd w:id="4"/>
      <w:r w:rsidR="00D044C0">
        <w:rPr>
          <w:rFonts w:hint="eastAsia"/>
        </w:rPr>
        <w:t>项目需求</w:t>
      </w:r>
      <w:bookmarkEnd w:id="5"/>
    </w:p>
    <w:p w14:paraId="120F1EB4" w14:textId="58E9C587" w:rsidR="00EF7B31" w:rsidRDefault="00427615" w:rsidP="00211BAB">
      <w:pPr>
        <w:pStyle w:val="3"/>
      </w:pPr>
      <w:r>
        <w:rPr>
          <w:rFonts w:hint="eastAsia"/>
        </w:rPr>
        <w:t>1</w:t>
      </w:r>
      <w:r w:rsidR="00EF7B31">
        <w:rPr>
          <w:rFonts w:hint="eastAsia"/>
        </w:rPr>
        <w:t>.</w:t>
      </w:r>
      <w:r>
        <w:rPr>
          <w:rFonts w:hint="eastAsia"/>
        </w:rPr>
        <w:t>2</w:t>
      </w:r>
      <w:r w:rsidR="00EF7B31">
        <w:rPr>
          <w:rFonts w:hint="eastAsia"/>
        </w:rPr>
        <w:t xml:space="preserve">.1 </w:t>
      </w:r>
      <w:r w:rsidR="005C75D8">
        <w:rPr>
          <w:rFonts w:hint="eastAsia"/>
        </w:rPr>
        <w:t xml:space="preserve"> </w:t>
      </w:r>
      <w:r w:rsidR="00EF7B31">
        <w:rPr>
          <w:rFonts w:hint="eastAsia"/>
        </w:rPr>
        <w:t>功能</w:t>
      </w:r>
      <w:r w:rsidR="000C606B">
        <w:rPr>
          <w:rFonts w:hint="eastAsia"/>
        </w:rPr>
        <w:t>需求</w:t>
      </w:r>
    </w:p>
    <w:p w14:paraId="1B4BA98E" w14:textId="530A97C2" w:rsidR="008C5576" w:rsidRPr="008C5576" w:rsidRDefault="008C5576" w:rsidP="008C5576">
      <w:r>
        <w:tab/>
        <w:t xml:space="preserve"> </w:t>
      </w:r>
      <w:r>
        <w:rPr>
          <w:rFonts w:hint="eastAsia"/>
        </w:rPr>
        <w:t>本项目</w:t>
      </w:r>
      <w:r w:rsidR="00176792">
        <w:rPr>
          <w:rFonts w:hint="eastAsia"/>
        </w:rPr>
        <w:t>分为两种玩家，地主和平民，地主比平民多三张牌（地主牌），项目分为</w:t>
      </w:r>
      <w:r w:rsidR="00176792">
        <w:rPr>
          <w:rFonts w:hint="eastAsia"/>
        </w:rPr>
        <w:t>AI</w:t>
      </w:r>
      <w:r w:rsidR="00176792">
        <w:rPr>
          <w:rFonts w:hint="eastAsia"/>
        </w:rPr>
        <w:t>和玩家</w:t>
      </w:r>
    </w:p>
    <w:p w14:paraId="039CCD2A" w14:textId="586CCE6F" w:rsidR="00D044C0" w:rsidRDefault="00D044C0" w:rsidP="00D044C0">
      <w:pPr>
        <w:pStyle w:val="21"/>
      </w:pPr>
      <w:r>
        <w:rPr>
          <w:rFonts w:hint="eastAsia"/>
        </w:rPr>
        <w:t>本项目至少完成以下的功能或模块：</w:t>
      </w:r>
    </w:p>
    <w:p w14:paraId="41122778" w14:textId="0B624B6B" w:rsidR="00176792" w:rsidRPr="00176792" w:rsidRDefault="00D044C0" w:rsidP="00176792">
      <w:pPr>
        <w:ind w:firstLine="420"/>
        <w:rPr>
          <w:bCs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76792" w:rsidRPr="00176792">
        <w:rPr>
          <w:bCs/>
        </w:rPr>
        <w:t>登录注册界面</w:t>
      </w:r>
      <w:r w:rsidR="00176792">
        <w:rPr>
          <w:rFonts w:hint="eastAsia"/>
          <w:bCs/>
        </w:rPr>
        <w:t>：玩家进入游戏需要登录自己的账号，如果没有账号，可以进行注册</w:t>
      </w:r>
    </w:p>
    <w:p w14:paraId="519D946A" w14:textId="30164206" w:rsidR="00D044C0" w:rsidRDefault="00D044C0" w:rsidP="00D044C0">
      <w:pPr>
        <w:pStyle w:val="21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176792">
        <w:rPr>
          <w:rFonts w:hint="eastAsia"/>
        </w:rPr>
        <w:t>菜单界面：玩家进入菜单页面时，可以开始游戏和查看帮助等</w:t>
      </w:r>
    </w:p>
    <w:p w14:paraId="1228B89C" w14:textId="6C18BC8A" w:rsidR="00D044C0" w:rsidRDefault="00D044C0" w:rsidP="00176792">
      <w:pPr>
        <w:pStyle w:val="21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176792">
        <w:rPr>
          <w:rFonts w:hint="eastAsia"/>
        </w:rPr>
        <w:t>发牌：将</w:t>
      </w:r>
      <w:r w:rsidR="00176792">
        <w:rPr>
          <w:rFonts w:hint="eastAsia"/>
        </w:rPr>
        <w:t>5</w:t>
      </w:r>
      <w:r w:rsidR="00176792">
        <w:t>2</w:t>
      </w:r>
      <w:r w:rsidR="00176792">
        <w:rPr>
          <w:rFonts w:hint="eastAsia"/>
        </w:rPr>
        <w:t>张扑克牌随机发放，留三张地主牌</w:t>
      </w:r>
    </w:p>
    <w:p w14:paraId="3F3EE64E" w14:textId="233ACB6B" w:rsidR="00D044C0" w:rsidRDefault="00D044C0" w:rsidP="00D044C0">
      <w:pPr>
        <w:pStyle w:val="21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176792">
        <w:rPr>
          <w:rFonts w:hint="eastAsia"/>
        </w:rPr>
        <w:t>抢地主：进行抢地主争夺，抢夺地主可收下三张地主牌</w:t>
      </w:r>
    </w:p>
    <w:p w14:paraId="6B160990" w14:textId="2C27115B" w:rsidR="00D044C0" w:rsidRDefault="00D044C0" w:rsidP="00D044C0">
      <w:pPr>
        <w:pStyle w:val="21"/>
      </w:pPr>
      <w:r>
        <w:rPr>
          <w:rFonts w:hint="eastAsia"/>
        </w:rPr>
        <w:t>5</w:t>
      </w:r>
      <w:r>
        <w:rPr>
          <w:rFonts w:hint="eastAsia"/>
        </w:rPr>
        <w:t>）</w:t>
      </w:r>
      <w:r w:rsidR="00176792">
        <w:rPr>
          <w:rFonts w:hint="eastAsia"/>
        </w:rPr>
        <w:t>计时器：对出牌时间进行控制</w:t>
      </w:r>
    </w:p>
    <w:p w14:paraId="4779C13D" w14:textId="5B8A080C" w:rsidR="00D044C0" w:rsidRDefault="00D044C0" w:rsidP="00D044C0">
      <w:pPr>
        <w:pStyle w:val="21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176792">
        <w:rPr>
          <w:rFonts w:hint="eastAsia"/>
        </w:rPr>
        <w:t>强制出牌：超出时间，需要强制出一张牌，如果要不起，自动选择不要</w:t>
      </w:r>
    </w:p>
    <w:p w14:paraId="24F7189A" w14:textId="70256CDA" w:rsidR="00EF7B31" w:rsidRDefault="00D044C0" w:rsidP="00D044C0">
      <w:pPr>
        <w:pStyle w:val="21"/>
      </w:pPr>
      <w:r>
        <w:rPr>
          <w:rFonts w:hint="eastAsia"/>
        </w:rPr>
        <w:t>7</w:t>
      </w:r>
      <w:r>
        <w:rPr>
          <w:rFonts w:hint="eastAsia"/>
        </w:rPr>
        <w:t>）</w:t>
      </w:r>
      <w:r w:rsidR="00176792">
        <w:rPr>
          <w:rFonts w:hint="eastAsia"/>
        </w:rPr>
        <w:t>判断牌型：判断出牌是否规范</w:t>
      </w:r>
    </w:p>
    <w:p w14:paraId="66CDD197" w14:textId="75625C50" w:rsidR="00176792" w:rsidRDefault="00176792" w:rsidP="00D044C0">
      <w:pPr>
        <w:pStyle w:val="21"/>
      </w:pPr>
      <w:r>
        <w:rPr>
          <w:rFonts w:hint="eastAsia"/>
        </w:rPr>
        <w:t>8</w:t>
      </w:r>
      <w:r>
        <w:rPr>
          <w:rFonts w:hint="eastAsia"/>
        </w:rPr>
        <w:t>）比较大小：判断能否出牌</w:t>
      </w:r>
    </w:p>
    <w:p w14:paraId="597C50B0" w14:textId="570526D4" w:rsidR="00176792" w:rsidRDefault="00176792" w:rsidP="00D044C0">
      <w:pPr>
        <w:pStyle w:val="21"/>
      </w:pP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AI</w:t>
      </w:r>
      <w:r>
        <w:rPr>
          <w:rFonts w:hint="eastAsia"/>
        </w:rPr>
        <w:t>：电脑走牌</w:t>
      </w:r>
    </w:p>
    <w:p w14:paraId="6234E982" w14:textId="53671EEE" w:rsidR="00176792" w:rsidRDefault="00176792" w:rsidP="00176792">
      <w:pPr>
        <w:pStyle w:val="21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）游戏积分：对游戏积分进行计算</w:t>
      </w:r>
    </w:p>
    <w:p w14:paraId="3677A4D0" w14:textId="77777777" w:rsidR="005C75D8" w:rsidRPr="00EF7B31" w:rsidRDefault="00D044C0" w:rsidP="00211BAB">
      <w:pPr>
        <w:pStyle w:val="3"/>
      </w:pPr>
      <w:r>
        <w:rPr>
          <w:rFonts w:hint="eastAsia"/>
        </w:rPr>
        <w:t>1</w:t>
      </w:r>
      <w:r w:rsidR="005C75D8">
        <w:rPr>
          <w:rFonts w:hint="eastAsia"/>
        </w:rPr>
        <w:t>.</w:t>
      </w:r>
      <w:r>
        <w:rPr>
          <w:rFonts w:hint="eastAsia"/>
        </w:rPr>
        <w:t>2</w:t>
      </w:r>
      <w:r w:rsidR="005C75D8">
        <w:rPr>
          <w:rFonts w:hint="eastAsia"/>
        </w:rPr>
        <w:t xml:space="preserve">.2  </w:t>
      </w:r>
      <w:r w:rsidR="005C75D8">
        <w:rPr>
          <w:rFonts w:hint="eastAsia"/>
        </w:rPr>
        <w:t>用例分析</w:t>
      </w:r>
    </w:p>
    <w:p w14:paraId="738EBC1C" w14:textId="77777777" w:rsidR="002C0897" w:rsidRDefault="00D044C0" w:rsidP="00211BAB">
      <w:pPr>
        <w:pStyle w:val="21"/>
      </w:pPr>
      <w:r>
        <w:rPr>
          <w:rFonts w:hint="eastAsia"/>
        </w:rPr>
        <w:t>下面使用总体用例图可以更加清晰的表达整个系统功能，总体用例图如图</w:t>
      </w:r>
      <w:r>
        <w:rPr>
          <w:rFonts w:hint="eastAsia"/>
        </w:rPr>
        <w:t>1-1</w:t>
      </w:r>
      <w:r>
        <w:rPr>
          <w:rFonts w:hint="eastAsia"/>
        </w:rPr>
        <w:t>所示。</w:t>
      </w:r>
    </w:p>
    <w:p w14:paraId="45D36DE4" w14:textId="60CC23BD" w:rsidR="00265767" w:rsidRDefault="007A0BAC" w:rsidP="00211BAB">
      <w:pPr>
        <w:jc w:val="center"/>
      </w:pPr>
      <w:r>
        <w:object w:dxaOrig="15676" w:dyaOrig="9226" w14:anchorId="26C3067B">
          <v:shape id="_x0000_i1025" type="#_x0000_t75" style="width:481.4pt;height:283.8pt" o:ole="">
            <v:imagedata r:id="rId19" o:title=""/>
          </v:shape>
          <o:OLEObject Type="Embed" ProgID="Visio.Drawing.15" ShapeID="_x0000_i1025" DrawAspect="Content" ObjectID="_1655448783" r:id="rId20"/>
        </w:object>
      </w:r>
    </w:p>
    <w:p w14:paraId="43F938C0" w14:textId="77777777" w:rsidR="00391E3F" w:rsidRDefault="00391E3F" w:rsidP="00211BAB">
      <w:pPr>
        <w:jc w:val="center"/>
      </w:pPr>
    </w:p>
    <w:p w14:paraId="5B2B9712" w14:textId="77777777" w:rsidR="00265767" w:rsidRPr="001D6283" w:rsidRDefault="00D044C0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总体用例图</w:t>
      </w:r>
    </w:p>
    <w:p w14:paraId="324F862D" w14:textId="5874FB33" w:rsidR="00945EEC" w:rsidRDefault="000C606B" w:rsidP="000C606B">
      <w:pPr>
        <w:pStyle w:val="3"/>
      </w:pPr>
      <w:r w:rsidRPr="000C606B">
        <w:rPr>
          <w:rFonts w:hint="eastAsia"/>
        </w:rPr>
        <w:t>1.2.</w:t>
      </w:r>
      <w:r>
        <w:rPr>
          <w:rFonts w:hint="eastAsia"/>
        </w:rPr>
        <w:t>3</w:t>
      </w:r>
      <w:r w:rsidRPr="000C606B">
        <w:rPr>
          <w:rFonts w:hint="eastAsia"/>
        </w:rPr>
        <w:t xml:space="preserve"> </w:t>
      </w:r>
      <w:r w:rsidRPr="000C606B">
        <w:rPr>
          <w:rFonts w:hint="eastAsia"/>
        </w:rPr>
        <w:t>系统流程图</w:t>
      </w:r>
    </w:p>
    <w:p w14:paraId="1AD5A979" w14:textId="5228BC87" w:rsidR="00D42971" w:rsidRDefault="00D42971" w:rsidP="00D42971">
      <w:r>
        <w:tab/>
      </w:r>
      <w:r w:rsidR="0014255E">
        <w:rPr>
          <w:rFonts w:hint="eastAsia"/>
        </w:rPr>
        <w:t>斗地主实现了包括记录，胜率，积分等数据的同步，用户的个人数据存储于数据库，用户可以直接进行登录，不需要重新注册。</w:t>
      </w:r>
    </w:p>
    <w:p w14:paraId="7FD55AE2" w14:textId="7AA403E0" w:rsidR="0014255E" w:rsidRDefault="0014255E" w:rsidP="00D42971">
      <w:r>
        <w:tab/>
      </w:r>
      <w:r>
        <w:rPr>
          <w:rFonts w:hint="eastAsia"/>
        </w:rPr>
        <w:t>在游戏启动时，会有一个登录界面，如果玩家有账号密码，可以直接进行登录，如果没有注册过账号，则可以点击注册按钮进行注册，填写相关信息后</w:t>
      </w:r>
      <w:r w:rsidR="00F21321">
        <w:rPr>
          <w:rFonts w:hint="eastAsia"/>
        </w:rPr>
        <w:t>，再行登录。登录后将跳转到游戏主界面。</w:t>
      </w:r>
    </w:p>
    <w:p w14:paraId="66F5CBD4" w14:textId="4EDE4877" w:rsidR="000C606B" w:rsidRDefault="000C606B" w:rsidP="00F21321">
      <w:pPr>
        <w:ind w:firstLine="420"/>
      </w:pPr>
      <w:r>
        <w:rPr>
          <w:rFonts w:hint="eastAsia"/>
        </w:rPr>
        <w:t>主界面直接分为</w:t>
      </w:r>
      <w:r w:rsidR="0032189B">
        <w:rPr>
          <w:rFonts w:hint="eastAsia"/>
        </w:rPr>
        <w:t>三</w:t>
      </w:r>
      <w:r>
        <w:rPr>
          <w:rFonts w:hint="eastAsia"/>
        </w:rPr>
        <w:t>大模块。</w:t>
      </w:r>
    </w:p>
    <w:p w14:paraId="026BA946" w14:textId="7AC483B1" w:rsidR="00F21321" w:rsidRDefault="00BD12C2" w:rsidP="00F21321">
      <w:pPr>
        <w:ind w:firstLine="420"/>
      </w:pPr>
      <w:r>
        <w:rPr>
          <w:rFonts w:hint="eastAsia"/>
        </w:rPr>
        <w:t>创建游戏模块提供</w:t>
      </w:r>
      <w:r w:rsidR="0032189B">
        <w:rPr>
          <w:rFonts w:hint="eastAsia"/>
        </w:rPr>
        <w:t>创建新的游戏，他可以重新开始游戏，进行重新发牌，玩家在游戏过程中，可以选择重新开始</w:t>
      </w:r>
    </w:p>
    <w:p w14:paraId="5FFD0ED1" w14:textId="79BB22C2" w:rsidR="0032189B" w:rsidRDefault="0032189B" w:rsidP="0032189B">
      <w:pPr>
        <w:ind w:firstLine="420"/>
      </w:pPr>
      <w:r>
        <w:rPr>
          <w:rFonts w:hint="eastAsia"/>
        </w:rPr>
        <w:t>进行游戏模块提供游戏时的操作功能，游戏进行时，可以叫地主，出牌，过牌等行为，其中，叫地主包括抢地主，和不要地主，玩家游戏时，抢到地主将会获得额外的三张地主牌。</w:t>
      </w:r>
    </w:p>
    <w:p w14:paraId="1B3166FD" w14:textId="4FA539AF" w:rsidR="0032189B" w:rsidRPr="0032189B" w:rsidRDefault="0032189B" w:rsidP="0032189B">
      <w:r>
        <w:rPr>
          <w:rFonts w:hint="eastAsia"/>
        </w:rPr>
        <w:t>在出牌阶段，能判断牌型，看是否符合出牌的规则。在出牌阶段，会有出牌倒计时，在时间结束时，会自动出牌或者过牌</w:t>
      </w:r>
    </w:p>
    <w:p w14:paraId="3D379618" w14:textId="5091C437" w:rsidR="00A24CEF" w:rsidRPr="00D42971" w:rsidRDefault="000C606B" w:rsidP="00D42971">
      <w:pPr>
        <w:ind w:firstLine="480"/>
      </w:pPr>
      <w:r>
        <w:rPr>
          <w:rFonts w:hint="eastAsia"/>
        </w:rPr>
        <w:t>个人页面模块则提供了当前用户相关信息的展示，包括</w:t>
      </w:r>
      <w:r w:rsidR="0032189B">
        <w:rPr>
          <w:rFonts w:hint="eastAsia"/>
        </w:rPr>
        <w:t>积分</w:t>
      </w:r>
      <w:r>
        <w:rPr>
          <w:rFonts w:hint="eastAsia"/>
        </w:rPr>
        <w:t>、</w:t>
      </w:r>
      <w:r w:rsidR="0032189B">
        <w:rPr>
          <w:rFonts w:hint="eastAsia"/>
        </w:rPr>
        <w:t>胜率</w:t>
      </w:r>
      <w:r>
        <w:rPr>
          <w:rFonts w:hint="eastAsia"/>
        </w:rPr>
        <w:t>率等。</w:t>
      </w:r>
      <w:r w:rsidR="0032189B">
        <w:rPr>
          <w:rFonts w:hint="eastAsia"/>
        </w:rPr>
        <w:t>可以看到自己游戏的痕迹</w:t>
      </w:r>
      <w:r>
        <w:rPr>
          <w:rFonts w:hint="eastAsia"/>
        </w:rPr>
        <w:t>。排行</w:t>
      </w:r>
      <w:proofErr w:type="gramStart"/>
      <w:r>
        <w:rPr>
          <w:rFonts w:hint="eastAsia"/>
        </w:rPr>
        <w:t>榜功能</w:t>
      </w:r>
      <w:proofErr w:type="gramEnd"/>
      <w:r>
        <w:rPr>
          <w:rFonts w:hint="eastAsia"/>
        </w:rPr>
        <w:t>可以展示所有用户</w:t>
      </w:r>
      <w:r w:rsidR="0032189B">
        <w:rPr>
          <w:rFonts w:hint="eastAsia"/>
        </w:rPr>
        <w:t>胜率</w:t>
      </w:r>
      <w:r>
        <w:rPr>
          <w:rFonts w:hint="eastAsia"/>
        </w:rPr>
        <w:t>的排行。如图</w:t>
      </w:r>
      <w:r>
        <w:rPr>
          <w:rFonts w:hint="eastAsia"/>
        </w:rPr>
        <w:t>1</w:t>
      </w:r>
      <w:r>
        <w:t>-2</w:t>
      </w:r>
      <w:r>
        <w:rPr>
          <w:rFonts w:hint="eastAsia"/>
        </w:rPr>
        <w:t>所示。</w:t>
      </w:r>
    </w:p>
    <w:p w14:paraId="370816A1" w14:textId="1885F116" w:rsidR="000C606B" w:rsidRDefault="00A24CEF" w:rsidP="00A24CEF">
      <w:pPr>
        <w:jc w:val="center"/>
      </w:pPr>
      <w:r>
        <w:rPr>
          <w:rFonts w:eastAsia="宋体" w:cs="Times New Roman"/>
          <w:sz w:val="21"/>
          <w:szCs w:val="24"/>
        </w:rPr>
        <w:object w:dxaOrig="9180" w:dyaOrig="4260" w14:anchorId="0E8C737F">
          <v:shape id="Picture 1" o:spid="_x0000_i1026" type="#_x0000_t75" style="width:458.8pt;height:212.65pt;mso-position-horizontal-relative:page;mso-position-vertical-relative:page" o:ole="">
            <v:imagedata r:id="rId21" o:title=""/>
          </v:shape>
          <o:OLEObject Type="Embed" ProgID="Visio.Drawing.11" ShapeID="Picture 1" DrawAspect="Content" ObjectID="_1655448784" r:id="rId22"/>
        </w:object>
      </w:r>
    </w:p>
    <w:p w14:paraId="4C58F93A" w14:textId="77777777" w:rsidR="000C606B" w:rsidRDefault="000C606B" w:rsidP="00211BAB">
      <w:pPr>
        <w:jc w:val="center"/>
      </w:pPr>
      <w:r w:rsidRPr="000C606B">
        <w:rPr>
          <w:rFonts w:hint="eastAsia"/>
        </w:rPr>
        <w:t>图</w:t>
      </w:r>
      <w:r>
        <w:rPr>
          <w:rFonts w:hint="eastAsia"/>
        </w:rPr>
        <w:t>1</w:t>
      </w:r>
      <w:r w:rsidRPr="000C606B">
        <w:rPr>
          <w:rFonts w:hint="eastAsia"/>
        </w:rPr>
        <w:t xml:space="preserve">-2 </w:t>
      </w:r>
      <w:r w:rsidRPr="000C606B">
        <w:rPr>
          <w:rFonts w:hint="eastAsia"/>
        </w:rPr>
        <w:t>系统流程图</w:t>
      </w:r>
    </w:p>
    <w:p w14:paraId="0C5DFEA4" w14:textId="77777777" w:rsidR="00945EEC" w:rsidRDefault="000C606B" w:rsidP="000C606B">
      <w:pPr>
        <w:pStyle w:val="3"/>
      </w:pPr>
      <w:r>
        <w:rPr>
          <w:rFonts w:hint="eastAsia"/>
        </w:rPr>
        <w:t>1.2</w:t>
      </w:r>
      <w:r w:rsidR="00E3120F" w:rsidRPr="000C606B">
        <w:rPr>
          <w:rFonts w:hint="eastAsia"/>
        </w:rPr>
        <w:t xml:space="preserve">.3  </w:t>
      </w:r>
      <w:r w:rsidRPr="000C606B">
        <w:rPr>
          <w:rFonts w:hint="eastAsia"/>
        </w:rPr>
        <w:t>数据需求</w:t>
      </w:r>
    </w:p>
    <w:p w14:paraId="1ABB77AD" w14:textId="0D0134DB" w:rsidR="000C606B" w:rsidRDefault="000C606B" w:rsidP="00C9089B">
      <w:pPr>
        <w:ind w:firstLine="48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MySQL</w:t>
      </w:r>
      <w:r>
        <w:rPr>
          <w:rFonts w:hint="eastAsia"/>
        </w:rPr>
        <w:t>数据库，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O</w:t>
      </w:r>
      <w:r>
        <w:t>RM</w:t>
      </w:r>
      <w:r>
        <w:rPr>
          <w:rFonts w:hint="eastAsia"/>
        </w:rPr>
        <w:t>框架。根据实体设计，共有八张数据表。数据库实体的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如图</w:t>
      </w:r>
      <w:r w:rsidR="00323301">
        <w:rPr>
          <w:rFonts w:hint="eastAsia"/>
        </w:rPr>
        <w:t>1</w:t>
      </w:r>
      <w:r>
        <w:t>-3</w:t>
      </w:r>
      <w:r>
        <w:rPr>
          <w:rFonts w:hint="eastAsia"/>
        </w:rPr>
        <w:t>所示：</w:t>
      </w:r>
    </w:p>
    <w:p w14:paraId="3A8E470F" w14:textId="793BD829" w:rsidR="00324E4E" w:rsidRPr="00BC1C3D" w:rsidRDefault="00C9089B" w:rsidP="000C606B">
      <w:pPr>
        <w:pStyle w:val="ad"/>
      </w:pPr>
      <w:r>
        <w:rPr>
          <w:noProof/>
        </w:rPr>
        <w:drawing>
          <wp:inline distT="0" distB="0" distL="0" distR="0" wp14:anchorId="07E090D0" wp14:editId="4D202F0A">
            <wp:extent cx="4971429" cy="387619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3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AEFB5" w14:textId="7F48EB67" w:rsidR="000C606B" w:rsidRDefault="000C606B" w:rsidP="000C606B">
      <w:pPr>
        <w:pStyle w:val="ad"/>
      </w:pPr>
      <w:r w:rsidRPr="00BC1C3D">
        <w:rPr>
          <w:rFonts w:hint="eastAsia"/>
        </w:rPr>
        <w:t>图</w:t>
      </w:r>
      <w:r w:rsidR="00323301">
        <w:rPr>
          <w:rFonts w:hint="eastAsia"/>
        </w:rPr>
        <w:t>1</w:t>
      </w:r>
      <w:r w:rsidRPr="00BC1C3D">
        <w:rPr>
          <w:rFonts w:hint="eastAsia"/>
        </w:rPr>
        <w:t>-</w:t>
      </w:r>
      <w:r w:rsidRPr="00BC1C3D">
        <w:t xml:space="preserve">3 </w:t>
      </w:r>
      <w:r w:rsidRPr="00BC1C3D">
        <w:rPr>
          <w:rFonts w:hint="eastAsia"/>
        </w:rPr>
        <w:t>服务端数据库实体</w:t>
      </w:r>
      <w:r w:rsidRPr="00BC1C3D">
        <w:rPr>
          <w:rFonts w:hint="eastAsia"/>
        </w:rPr>
        <w:t>E</w:t>
      </w:r>
      <w:r w:rsidRPr="00BC1C3D">
        <w:t>-R</w:t>
      </w:r>
      <w:r w:rsidRPr="00BC1C3D">
        <w:rPr>
          <w:rFonts w:hint="eastAsia"/>
        </w:rPr>
        <w:t>图</w:t>
      </w:r>
    </w:p>
    <w:p w14:paraId="2B7BD045" w14:textId="39CBF6CC" w:rsidR="00324E4E" w:rsidRDefault="00324E4E" w:rsidP="000C606B">
      <w:pPr>
        <w:pStyle w:val="ad"/>
      </w:pPr>
    </w:p>
    <w:p w14:paraId="60C7BBDC" w14:textId="697ED943" w:rsidR="00C9089B" w:rsidRDefault="00C9089B" w:rsidP="000C606B">
      <w:pPr>
        <w:pStyle w:val="ad"/>
      </w:pPr>
    </w:p>
    <w:p w14:paraId="4261C039" w14:textId="3B181F3A" w:rsidR="00C9089B" w:rsidRDefault="00C9089B" w:rsidP="000C606B">
      <w:pPr>
        <w:pStyle w:val="ad"/>
      </w:pPr>
    </w:p>
    <w:p w14:paraId="2772C9B7" w14:textId="77777777" w:rsidR="00C9089B" w:rsidRDefault="00C9089B" w:rsidP="000C606B">
      <w:pPr>
        <w:pStyle w:val="ad"/>
      </w:pPr>
    </w:p>
    <w:p w14:paraId="1F46242E" w14:textId="77777777" w:rsidR="00324E4E" w:rsidRPr="00BC1C3D" w:rsidRDefault="00324E4E" w:rsidP="000C606B">
      <w:pPr>
        <w:pStyle w:val="ad"/>
      </w:pPr>
    </w:p>
    <w:p w14:paraId="63FAADA5" w14:textId="77777777" w:rsidR="000C606B" w:rsidRPr="005901ED" w:rsidRDefault="000C606B" w:rsidP="000C606B">
      <w:pPr>
        <w:ind w:firstLine="480"/>
      </w:pPr>
      <w:r>
        <w:rPr>
          <w:rFonts w:hint="eastAsia"/>
        </w:rPr>
        <w:lastRenderedPageBreak/>
        <w:t>表设计如下：</w:t>
      </w:r>
    </w:p>
    <w:p w14:paraId="22E48A4E" w14:textId="51A1B2B4" w:rsidR="000C606B" w:rsidRPr="00323301" w:rsidRDefault="000C606B" w:rsidP="000C606B">
      <w:pPr>
        <w:pStyle w:val="ad"/>
        <w:rPr>
          <w:sz w:val="21"/>
          <w:szCs w:val="21"/>
        </w:rPr>
      </w:pPr>
      <w:r w:rsidRPr="00323301">
        <w:rPr>
          <w:sz w:val="21"/>
          <w:szCs w:val="21"/>
        </w:rPr>
        <w:t>表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>-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 xml:space="preserve"> </w:t>
      </w:r>
      <w:r w:rsidR="00C9089B">
        <w:rPr>
          <w:rFonts w:hint="eastAsia"/>
          <w:sz w:val="21"/>
          <w:szCs w:val="21"/>
        </w:rPr>
        <w:t>Login</w:t>
      </w:r>
      <w:r w:rsidRPr="00323301">
        <w:rPr>
          <w:sz w:val="21"/>
          <w:szCs w:val="21"/>
        </w:rPr>
        <w:t>表</w:t>
      </w:r>
    </w:p>
    <w:tbl>
      <w:tblPr>
        <w:tblStyle w:val="ac"/>
        <w:tblW w:w="4750" w:type="pct"/>
        <w:jc w:val="center"/>
        <w:tblLook w:val="04A0" w:firstRow="1" w:lastRow="0" w:firstColumn="1" w:lastColumn="0" w:noHBand="0" w:noVBand="1"/>
      </w:tblPr>
      <w:tblGrid>
        <w:gridCol w:w="824"/>
        <w:gridCol w:w="2143"/>
        <w:gridCol w:w="2144"/>
        <w:gridCol w:w="1143"/>
        <w:gridCol w:w="1000"/>
        <w:gridCol w:w="1286"/>
        <w:gridCol w:w="821"/>
      </w:tblGrid>
      <w:tr w:rsidR="000C606B" w:rsidRPr="00323301" w14:paraId="23FD9AB4" w14:textId="77777777" w:rsidTr="009E7FCE">
        <w:trPr>
          <w:jc w:val="center"/>
        </w:trPr>
        <w:tc>
          <w:tcPr>
            <w:tcW w:w="824" w:type="dxa"/>
            <w:shd w:val="clear" w:color="auto" w:fill="F2F2F2"/>
            <w:vAlign w:val="center"/>
          </w:tcPr>
          <w:p w14:paraId="349A936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2143" w:type="dxa"/>
            <w:shd w:val="clear" w:color="auto" w:fill="F2F2F2"/>
            <w:vAlign w:val="center"/>
          </w:tcPr>
          <w:p w14:paraId="291496D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字段名</w:t>
            </w:r>
          </w:p>
        </w:tc>
        <w:tc>
          <w:tcPr>
            <w:tcW w:w="2144" w:type="dxa"/>
            <w:shd w:val="clear" w:color="auto" w:fill="F2F2F2"/>
            <w:vAlign w:val="center"/>
          </w:tcPr>
          <w:p w14:paraId="15EB0B66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说明</w:t>
            </w:r>
          </w:p>
        </w:tc>
        <w:tc>
          <w:tcPr>
            <w:tcW w:w="1143" w:type="dxa"/>
            <w:shd w:val="clear" w:color="auto" w:fill="F2F2F2"/>
            <w:vAlign w:val="center"/>
          </w:tcPr>
          <w:p w14:paraId="75210D5C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类型</w:t>
            </w:r>
          </w:p>
        </w:tc>
        <w:tc>
          <w:tcPr>
            <w:tcW w:w="1000" w:type="dxa"/>
            <w:shd w:val="clear" w:color="auto" w:fill="F2F2F2"/>
            <w:vAlign w:val="center"/>
          </w:tcPr>
          <w:p w14:paraId="100A834D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长度</w:t>
            </w:r>
          </w:p>
        </w:tc>
        <w:tc>
          <w:tcPr>
            <w:tcW w:w="1286" w:type="dxa"/>
            <w:shd w:val="clear" w:color="auto" w:fill="F2F2F2"/>
            <w:vAlign w:val="center"/>
          </w:tcPr>
          <w:p w14:paraId="7E5BE4A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可否为空</w:t>
            </w:r>
          </w:p>
        </w:tc>
        <w:tc>
          <w:tcPr>
            <w:tcW w:w="821" w:type="dxa"/>
            <w:shd w:val="clear" w:color="auto" w:fill="F2F2F2"/>
            <w:vAlign w:val="center"/>
          </w:tcPr>
          <w:p w14:paraId="265EF58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主键</w:t>
            </w:r>
          </w:p>
        </w:tc>
      </w:tr>
      <w:tr w:rsidR="000C606B" w:rsidRPr="00323301" w14:paraId="7B97CC20" w14:textId="77777777" w:rsidTr="009E7FCE">
        <w:trPr>
          <w:jc w:val="center"/>
        </w:trPr>
        <w:tc>
          <w:tcPr>
            <w:tcW w:w="824" w:type="dxa"/>
            <w:vAlign w:val="center"/>
          </w:tcPr>
          <w:p w14:paraId="5324A562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2143" w:type="dxa"/>
            <w:vAlign w:val="center"/>
          </w:tcPr>
          <w:p w14:paraId="3FE99112" w14:textId="1E459789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ser</w:t>
            </w:r>
          </w:p>
        </w:tc>
        <w:tc>
          <w:tcPr>
            <w:tcW w:w="2144" w:type="dxa"/>
            <w:vAlign w:val="center"/>
          </w:tcPr>
          <w:p w14:paraId="7E6F2BAA" w14:textId="7996BD46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名</w:t>
            </w:r>
          </w:p>
        </w:tc>
        <w:tc>
          <w:tcPr>
            <w:tcW w:w="1143" w:type="dxa"/>
            <w:vAlign w:val="center"/>
          </w:tcPr>
          <w:p w14:paraId="09EB0795" w14:textId="2829E354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188E851F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1286" w:type="dxa"/>
            <w:vAlign w:val="center"/>
          </w:tcPr>
          <w:p w14:paraId="2E95AD4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3F24A34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是</w:t>
            </w:r>
          </w:p>
        </w:tc>
      </w:tr>
      <w:tr w:rsidR="000C606B" w:rsidRPr="00323301" w14:paraId="18DE67CD" w14:textId="77777777" w:rsidTr="009E7FCE">
        <w:trPr>
          <w:jc w:val="center"/>
        </w:trPr>
        <w:tc>
          <w:tcPr>
            <w:tcW w:w="824" w:type="dxa"/>
            <w:vAlign w:val="center"/>
          </w:tcPr>
          <w:p w14:paraId="097EEDD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2143" w:type="dxa"/>
            <w:vAlign w:val="center"/>
          </w:tcPr>
          <w:p w14:paraId="6576776A" w14:textId="7B2DCFE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assword</w:t>
            </w:r>
          </w:p>
        </w:tc>
        <w:tc>
          <w:tcPr>
            <w:tcW w:w="2144" w:type="dxa"/>
            <w:vAlign w:val="center"/>
          </w:tcPr>
          <w:p w14:paraId="0CD00D74" w14:textId="153B923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密码</w:t>
            </w:r>
          </w:p>
        </w:tc>
        <w:tc>
          <w:tcPr>
            <w:tcW w:w="1143" w:type="dxa"/>
            <w:vAlign w:val="center"/>
          </w:tcPr>
          <w:p w14:paraId="24A0DCDB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4A457C8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32</w:t>
            </w:r>
          </w:p>
        </w:tc>
        <w:tc>
          <w:tcPr>
            <w:tcW w:w="1286" w:type="dxa"/>
            <w:vAlign w:val="center"/>
          </w:tcPr>
          <w:p w14:paraId="66C60427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559A3B36" w14:textId="2906D486" w:rsidR="000C606B" w:rsidRPr="00323301" w:rsidRDefault="00E95D1B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</w:tr>
    </w:tbl>
    <w:p w14:paraId="2D234FF3" w14:textId="2A208F25" w:rsidR="00AD71B5" w:rsidRDefault="00AD71B5" w:rsidP="00211BAB">
      <w:pPr>
        <w:jc w:val="center"/>
      </w:pPr>
    </w:p>
    <w:p w14:paraId="3E205210" w14:textId="0DDB0F3D" w:rsidR="00C9089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C9089B">
        <w:rPr>
          <w:rFonts w:hint="eastAsia"/>
        </w:rPr>
        <w:t>1-</w:t>
      </w:r>
      <w:r w:rsidR="00C9089B">
        <w:t xml:space="preserve">2 </w:t>
      </w:r>
      <w:r w:rsidR="00C9089B">
        <w:rPr>
          <w:rFonts w:hint="eastAsia"/>
        </w:rPr>
        <w:t>User</w:t>
      </w:r>
      <w:r w:rsidR="00C9089B"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C9089B" w14:paraId="6185B07E" w14:textId="77777777" w:rsidTr="00C9089B">
        <w:tc>
          <w:tcPr>
            <w:tcW w:w="1407" w:type="dxa"/>
          </w:tcPr>
          <w:p w14:paraId="3990179B" w14:textId="38460F3F" w:rsidR="00C9089B" w:rsidRDefault="00C9089B" w:rsidP="00211BA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67E675BD" w14:textId="72C3C7C0" w:rsidR="00C9089B" w:rsidRDefault="00C9089B" w:rsidP="00211BA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F3FCB19" w14:textId="5BD2FEF8" w:rsidR="00C9089B" w:rsidRDefault="00C9089B" w:rsidP="00211BA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1D5F4617" w14:textId="488C516D" w:rsidR="00C9089B" w:rsidRDefault="00C9089B" w:rsidP="00211BA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6B10A92F" w14:textId="4A1C9A90" w:rsidR="00C9089B" w:rsidRDefault="00C9089B" w:rsidP="00211BA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79375F31" w14:textId="4879B98B" w:rsidR="00C9089B" w:rsidRDefault="00C9089B" w:rsidP="00211BA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5C4BC306" w14:textId="00CFF4B9" w:rsidR="00C9089B" w:rsidRDefault="00C9089B" w:rsidP="00211BA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C9089B" w14:paraId="719929D4" w14:textId="77777777" w:rsidTr="00C9089B">
        <w:tc>
          <w:tcPr>
            <w:tcW w:w="1407" w:type="dxa"/>
          </w:tcPr>
          <w:p w14:paraId="60D0C084" w14:textId="2EDE8009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437673A0" w14:textId="21D085CC" w:rsidR="00C9089B" w:rsidRDefault="00C9089B" w:rsidP="00211BAB">
            <w:pPr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23E9BA4" w14:textId="2936E2FE" w:rsidR="00C9089B" w:rsidRDefault="00C9089B" w:rsidP="00211BAB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26E5A63D" w14:textId="70DC892F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53274CD3" w14:textId="4F16D5FA" w:rsidR="00C9089B" w:rsidRDefault="00C9089B" w:rsidP="00211BA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25BB0C40" w14:textId="4E2AD55B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3D1C5AD" w14:textId="4B665A3F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C9089B" w14:paraId="56498D17" w14:textId="77777777" w:rsidTr="00C9089B">
        <w:tc>
          <w:tcPr>
            <w:tcW w:w="1407" w:type="dxa"/>
          </w:tcPr>
          <w:p w14:paraId="1BE69BC2" w14:textId="17BF7BBB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78F2311F" w14:textId="1A8ED2D6" w:rsidR="00C9089B" w:rsidRDefault="00C9089B" w:rsidP="00211BAB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408" w:type="dxa"/>
          </w:tcPr>
          <w:p w14:paraId="7E5375AF" w14:textId="672178D7" w:rsidR="00C9089B" w:rsidRDefault="00C9089B" w:rsidP="00211BAB">
            <w:pPr>
              <w:jc w:val="center"/>
            </w:pPr>
            <w:r>
              <w:rPr>
                <w:rFonts w:hint="eastAsia"/>
              </w:rPr>
              <w:t>昵称</w:t>
            </w:r>
          </w:p>
        </w:tc>
        <w:tc>
          <w:tcPr>
            <w:tcW w:w="1408" w:type="dxa"/>
          </w:tcPr>
          <w:p w14:paraId="62D6AB7D" w14:textId="283F2948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607DD06C" w14:textId="0CC44C8E" w:rsidR="00C9089B" w:rsidRDefault="00C9089B" w:rsidP="00211BA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55B19C4B" w14:textId="5C47D940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19C5DA04" w14:textId="0613D899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C9089B" w14:paraId="73CD012B" w14:textId="77777777" w:rsidTr="00C9089B">
        <w:tc>
          <w:tcPr>
            <w:tcW w:w="1407" w:type="dxa"/>
          </w:tcPr>
          <w:p w14:paraId="115E94BE" w14:textId="1F6D13F1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747CFA9D" w14:textId="46458EE8" w:rsidR="00C9089B" w:rsidRDefault="00C9089B" w:rsidP="00211BAB">
            <w:pPr>
              <w:jc w:val="center"/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1408" w:type="dxa"/>
          </w:tcPr>
          <w:p w14:paraId="79A73EB6" w14:textId="0A25BB8E" w:rsidR="00C9089B" w:rsidRDefault="00C9089B" w:rsidP="00211BAB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408" w:type="dxa"/>
          </w:tcPr>
          <w:p w14:paraId="201DB8B1" w14:textId="1A1F72AB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2F43196C" w14:textId="512BEC14" w:rsidR="00C9089B" w:rsidRDefault="00E95D1B" w:rsidP="00211BAB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08" w:type="dxa"/>
          </w:tcPr>
          <w:p w14:paraId="3C3303C6" w14:textId="32EDBA9C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0C249DF9" w14:textId="426916BC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C9089B" w14:paraId="3F1C60A1" w14:textId="77777777" w:rsidTr="00C9089B">
        <w:tc>
          <w:tcPr>
            <w:tcW w:w="1407" w:type="dxa"/>
          </w:tcPr>
          <w:p w14:paraId="1AB2B2CE" w14:textId="1C5AEC21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548236C4" w14:textId="007AE04E" w:rsidR="00C9089B" w:rsidRDefault="00C9089B" w:rsidP="00211BAB">
            <w:pPr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ogtime</w:t>
            </w:r>
            <w:proofErr w:type="spellEnd"/>
          </w:p>
        </w:tc>
        <w:tc>
          <w:tcPr>
            <w:tcW w:w="1408" w:type="dxa"/>
          </w:tcPr>
          <w:p w14:paraId="227BE44E" w14:textId="5C0FDA30" w:rsidR="00C9089B" w:rsidRDefault="00C9089B" w:rsidP="00211BAB">
            <w:pPr>
              <w:jc w:val="center"/>
            </w:pPr>
            <w:r>
              <w:rPr>
                <w:rFonts w:hint="eastAsia"/>
              </w:rPr>
              <w:t>注册时间</w:t>
            </w:r>
          </w:p>
        </w:tc>
        <w:tc>
          <w:tcPr>
            <w:tcW w:w="1408" w:type="dxa"/>
          </w:tcPr>
          <w:p w14:paraId="05F25BC8" w14:textId="74570C11" w:rsidR="00C9089B" w:rsidRDefault="00C9089B" w:rsidP="00211BA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3DB7BA29" w14:textId="0A953262" w:rsidR="00C9089B" w:rsidRDefault="00E95D1B" w:rsidP="00211BA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4C6D7AB4" w14:textId="34837A0B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F0933FE" w14:textId="549A0A21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48CC28FD" w14:textId="651CB881" w:rsidR="00C9089B" w:rsidRDefault="00C9089B" w:rsidP="00211BAB">
      <w:pPr>
        <w:jc w:val="center"/>
      </w:pPr>
    </w:p>
    <w:p w14:paraId="19DF11CB" w14:textId="7F7FB94F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-</w:t>
      </w:r>
      <w:r>
        <w:t xml:space="preserve">3 </w:t>
      </w:r>
      <w:r>
        <w:rPr>
          <w:rFonts w:hint="eastAsia"/>
        </w:rPr>
        <w:t>User</w:t>
      </w:r>
      <w:r>
        <w:t>-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18BECC2E" w14:textId="77777777" w:rsidTr="00E95D1B">
        <w:tc>
          <w:tcPr>
            <w:tcW w:w="1407" w:type="dxa"/>
          </w:tcPr>
          <w:p w14:paraId="55E9802D" w14:textId="7844B838" w:rsidR="00E95D1B" w:rsidRDefault="00E95D1B" w:rsidP="00E95D1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79E721A0" w14:textId="7F5C2756" w:rsidR="00E95D1B" w:rsidRDefault="00E95D1B" w:rsidP="00E95D1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3301EAD1" w14:textId="0D5E1D22" w:rsidR="00E95D1B" w:rsidRDefault="00E95D1B" w:rsidP="00E95D1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6B9A18C8" w14:textId="6E9063CF" w:rsidR="00E95D1B" w:rsidRDefault="00E95D1B" w:rsidP="00E95D1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11B5AE17" w14:textId="345200D3" w:rsidR="00E95D1B" w:rsidRDefault="00E95D1B" w:rsidP="00E95D1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01E45E88" w14:textId="48F6659C" w:rsidR="00E95D1B" w:rsidRDefault="00E95D1B" w:rsidP="00E95D1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310B4765" w14:textId="2FA4EC09" w:rsidR="00E95D1B" w:rsidRDefault="00E95D1B" w:rsidP="00E95D1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E95D1B" w14:paraId="36F51ED1" w14:textId="77777777" w:rsidTr="00E95D1B">
        <w:tc>
          <w:tcPr>
            <w:tcW w:w="1407" w:type="dxa"/>
          </w:tcPr>
          <w:p w14:paraId="6AABCD10" w14:textId="079B34A0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5BE6BC2C" w14:textId="64058DCC" w:rsidR="00E95D1B" w:rsidRDefault="00E95D1B" w:rsidP="00E95D1B">
            <w:pPr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DCDCA43" w14:textId="441DB00A" w:rsidR="00E95D1B" w:rsidRDefault="00E95D1B" w:rsidP="00E95D1B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1AD543DC" w14:textId="41F73CCF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02990865" w14:textId="44E4AE7C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43E3CA61" w14:textId="1406AA5C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4D7D438" w14:textId="5EC240B2" w:rsidR="00E95D1B" w:rsidRDefault="00E95D1B" w:rsidP="00E95D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E95D1B" w14:paraId="7E969E50" w14:textId="77777777" w:rsidTr="00E95D1B">
        <w:tc>
          <w:tcPr>
            <w:tcW w:w="1407" w:type="dxa"/>
          </w:tcPr>
          <w:p w14:paraId="74AC13C9" w14:textId="683E8F5A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087FFA63" w14:textId="2D4B5DB1" w:rsidR="00E95D1B" w:rsidRDefault="00E95D1B" w:rsidP="00E95D1B">
            <w:pPr>
              <w:jc w:val="center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30B55EE3" w14:textId="0B63C179" w:rsidR="00E95D1B" w:rsidRDefault="00E95D1B" w:rsidP="00E95D1B">
            <w:pPr>
              <w:jc w:val="center"/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390609C6" w14:textId="3EA0BC2F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37B1CC91" w14:textId="7CF438B3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3B01B623" w14:textId="7E25BBD2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4BB51FED" w14:textId="08A36386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1B60B3FB" w14:textId="77777777" w:rsidTr="00E95D1B">
        <w:tc>
          <w:tcPr>
            <w:tcW w:w="1407" w:type="dxa"/>
          </w:tcPr>
          <w:p w14:paraId="73444D62" w14:textId="430E567F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1E599F37" w14:textId="524977E1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ivel</w:t>
            </w:r>
            <w:proofErr w:type="spellEnd"/>
          </w:p>
        </w:tc>
        <w:tc>
          <w:tcPr>
            <w:tcW w:w="1408" w:type="dxa"/>
          </w:tcPr>
          <w:p w14:paraId="6F3DC922" w14:textId="236E35B2" w:rsidR="00E95D1B" w:rsidRDefault="00E95D1B" w:rsidP="00E95D1B">
            <w:pPr>
              <w:jc w:val="center"/>
            </w:pPr>
            <w:r>
              <w:rPr>
                <w:rFonts w:hint="eastAsia"/>
              </w:rPr>
              <w:t>胜率</w:t>
            </w:r>
          </w:p>
        </w:tc>
        <w:tc>
          <w:tcPr>
            <w:tcW w:w="1408" w:type="dxa"/>
          </w:tcPr>
          <w:p w14:paraId="305A1A7C" w14:textId="2C070852" w:rsidR="00E95D1B" w:rsidRDefault="00E95D1B" w:rsidP="00E95D1B">
            <w:pPr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08" w:type="dxa"/>
          </w:tcPr>
          <w:p w14:paraId="0BB6C7B7" w14:textId="68421888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7E186196" w14:textId="2EFB62AF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864BAD8" w14:textId="19FCA858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6ACB3FA2" w14:textId="77777777" w:rsidTr="00E95D1B">
        <w:tc>
          <w:tcPr>
            <w:tcW w:w="1407" w:type="dxa"/>
          </w:tcPr>
          <w:p w14:paraId="406AEF04" w14:textId="18192812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61603BA7" w14:textId="017F188D" w:rsidR="00E95D1B" w:rsidRDefault="00E95D1B" w:rsidP="00E95D1B">
            <w:pPr>
              <w:jc w:val="center"/>
            </w:pP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408" w:type="dxa"/>
          </w:tcPr>
          <w:p w14:paraId="43DD4F48" w14:textId="6C0DAE10" w:rsidR="00E95D1B" w:rsidRDefault="00E95D1B" w:rsidP="00E95D1B">
            <w:pPr>
              <w:jc w:val="center"/>
            </w:pPr>
            <w:r>
              <w:rPr>
                <w:rFonts w:hint="eastAsia"/>
              </w:rPr>
              <w:t>积分</w:t>
            </w:r>
          </w:p>
        </w:tc>
        <w:tc>
          <w:tcPr>
            <w:tcW w:w="1408" w:type="dxa"/>
          </w:tcPr>
          <w:p w14:paraId="1C37604A" w14:textId="4FC7C487" w:rsidR="00E95D1B" w:rsidRDefault="00E95D1B" w:rsidP="00E95D1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1375B646" w14:textId="3E07D19F" w:rsidR="00E95D1B" w:rsidRDefault="00E95D1B" w:rsidP="00E95D1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25DE6888" w14:textId="7D05A1DF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05CFFB9" w14:textId="0CD2EA40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61F51065" w14:textId="4C55B576" w:rsidR="00E95D1B" w:rsidRDefault="00E95D1B" w:rsidP="00211BAB">
      <w:pPr>
        <w:jc w:val="center"/>
      </w:pPr>
    </w:p>
    <w:p w14:paraId="0F1F498F" w14:textId="2E693EEE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-</w:t>
      </w:r>
      <w:r>
        <w:t xml:space="preserve">4 </w:t>
      </w:r>
      <w:r>
        <w:rPr>
          <w:rFonts w:hint="eastAsia"/>
        </w:rPr>
        <w:t>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01A481C2" w14:textId="77777777" w:rsidTr="00E95D1B">
        <w:tc>
          <w:tcPr>
            <w:tcW w:w="1407" w:type="dxa"/>
          </w:tcPr>
          <w:p w14:paraId="6927BB92" w14:textId="355E9B5F" w:rsidR="00E95D1B" w:rsidRDefault="00E95D1B" w:rsidP="00E95D1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3453B2DF" w14:textId="097B49EE" w:rsidR="00E95D1B" w:rsidRDefault="00E95D1B" w:rsidP="00E95D1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A01DEE5" w14:textId="59CFEEB3" w:rsidR="00E95D1B" w:rsidRDefault="00E95D1B" w:rsidP="00E95D1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04D0AE6B" w14:textId="19052E8F" w:rsidR="00E95D1B" w:rsidRDefault="00E95D1B" w:rsidP="00E95D1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54BFED53" w14:textId="76D7DC24" w:rsidR="00E95D1B" w:rsidRDefault="00E95D1B" w:rsidP="00E95D1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62007AAB" w14:textId="52255A1F" w:rsidR="00E95D1B" w:rsidRDefault="00E95D1B" w:rsidP="00E95D1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476ED314" w14:textId="7DFF39A4" w:rsidR="00E95D1B" w:rsidRDefault="00E95D1B" w:rsidP="00E95D1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E95D1B" w14:paraId="5B2885E4" w14:textId="77777777" w:rsidTr="00E95D1B">
        <w:tc>
          <w:tcPr>
            <w:tcW w:w="1407" w:type="dxa"/>
          </w:tcPr>
          <w:p w14:paraId="1F129AA3" w14:textId="54C74EFA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27C32AAC" w14:textId="67DDE106" w:rsidR="00E95D1B" w:rsidRDefault="00E95D1B" w:rsidP="00E95D1B">
            <w:pPr>
              <w:jc w:val="center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0548C418" w14:textId="460E8DCD" w:rsidR="00E95D1B" w:rsidRDefault="00E95D1B" w:rsidP="00E95D1B">
            <w:pPr>
              <w:jc w:val="center"/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53978002" w14:textId="3762DD85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7616A028" w14:textId="66D90E4E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5D0B155E" w14:textId="3006C21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D3F944A" w14:textId="0E51D570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623D1D9C" w14:textId="77777777" w:rsidTr="00E95D1B">
        <w:tc>
          <w:tcPr>
            <w:tcW w:w="1407" w:type="dxa"/>
          </w:tcPr>
          <w:p w14:paraId="3CA55FB5" w14:textId="7D2DA395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2F558177" w14:textId="63DB7C05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get</w:t>
            </w:r>
            <w:r>
              <w:t>s</w:t>
            </w:r>
            <w:r>
              <w:rPr>
                <w:rFonts w:hint="eastAsia"/>
              </w:rPr>
              <w:t>core</w:t>
            </w:r>
            <w:proofErr w:type="spellEnd"/>
          </w:p>
        </w:tc>
        <w:tc>
          <w:tcPr>
            <w:tcW w:w="1408" w:type="dxa"/>
          </w:tcPr>
          <w:p w14:paraId="7E547C7B" w14:textId="3E7EBA8D" w:rsidR="00E95D1B" w:rsidRDefault="00E95D1B" w:rsidP="00E95D1B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408" w:type="dxa"/>
          </w:tcPr>
          <w:p w14:paraId="0A387B1D" w14:textId="1EC77D2E" w:rsidR="00E95D1B" w:rsidRDefault="00E95D1B" w:rsidP="00E95D1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33D7C7E6" w14:textId="661A0BE6" w:rsidR="00E95D1B" w:rsidRDefault="00E95D1B" w:rsidP="00E95D1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781C9D84" w14:textId="10476D9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7CD3BE6C" w14:textId="1F4511E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073A1914" w14:textId="77777777" w:rsidTr="00E95D1B">
        <w:tc>
          <w:tcPr>
            <w:tcW w:w="1407" w:type="dxa"/>
          </w:tcPr>
          <w:p w14:paraId="5DA5C48F" w14:textId="5AE9985E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3B728874" w14:textId="56A2CF38" w:rsidR="00E95D1B" w:rsidRDefault="00E95D1B" w:rsidP="00E95D1B">
            <w:pPr>
              <w:jc w:val="center"/>
            </w:pPr>
            <w:proofErr w:type="spellStart"/>
            <w:r>
              <w:t>btime</w:t>
            </w:r>
            <w:proofErr w:type="spellEnd"/>
          </w:p>
        </w:tc>
        <w:tc>
          <w:tcPr>
            <w:tcW w:w="1408" w:type="dxa"/>
          </w:tcPr>
          <w:p w14:paraId="33E99033" w14:textId="2EF940C9" w:rsidR="00E95D1B" w:rsidRDefault="00E95D1B" w:rsidP="00E95D1B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408" w:type="dxa"/>
          </w:tcPr>
          <w:p w14:paraId="224DC800" w14:textId="078E0FD8" w:rsidR="00E95D1B" w:rsidRDefault="00E95D1B" w:rsidP="00E95D1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1CFE68D1" w14:textId="70028252" w:rsidR="00E95D1B" w:rsidRDefault="00E95D1B" w:rsidP="00E95D1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707D1F8" w14:textId="2B4E6E1D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320F1234" w14:textId="7AE31EC8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7E20AC1A" w14:textId="77777777" w:rsidTr="00E95D1B">
        <w:tc>
          <w:tcPr>
            <w:tcW w:w="1407" w:type="dxa"/>
          </w:tcPr>
          <w:p w14:paraId="5AE0D2FB" w14:textId="4E87371F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7E0AC24B" w14:textId="270B89CF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o</w:t>
            </w:r>
            <w:r>
              <w:t>time</w:t>
            </w:r>
            <w:proofErr w:type="spellEnd"/>
          </w:p>
        </w:tc>
        <w:tc>
          <w:tcPr>
            <w:tcW w:w="1408" w:type="dxa"/>
          </w:tcPr>
          <w:p w14:paraId="7DCCB2A6" w14:textId="205DE6FD" w:rsidR="00E95D1B" w:rsidRDefault="00E95D1B" w:rsidP="00E95D1B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408" w:type="dxa"/>
          </w:tcPr>
          <w:p w14:paraId="30EE90CD" w14:textId="71D6C3FF" w:rsidR="00E95D1B" w:rsidRDefault="00E95D1B" w:rsidP="00E95D1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4B35E41C" w14:textId="572A1362" w:rsidR="00E95D1B" w:rsidRDefault="00E95D1B" w:rsidP="00E95D1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D7CE5A1" w14:textId="04367949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B823B0F" w14:textId="38D7A177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169FFB04" w14:textId="77777777" w:rsidR="00E95D1B" w:rsidRDefault="00E95D1B" w:rsidP="00211BAB">
      <w:pPr>
        <w:jc w:val="center"/>
      </w:pPr>
    </w:p>
    <w:p w14:paraId="3EBED6E6" w14:textId="77777777" w:rsidR="00AD71B5" w:rsidRDefault="00323301" w:rsidP="00323301">
      <w:pPr>
        <w:pStyle w:val="1"/>
        <w:spacing w:beforeLines="0" w:before="0" w:afterLines="0" w:after="0"/>
        <w:jc w:val="left"/>
      </w:pPr>
      <w:bookmarkStart w:id="6" w:name="_Toc44836029"/>
      <w:r>
        <w:rPr>
          <w:rFonts w:hint="eastAsia"/>
        </w:rPr>
        <w:t>2</w:t>
      </w:r>
      <w:r w:rsidR="00AD71B5">
        <w:rPr>
          <w:rFonts w:hint="eastAsia"/>
        </w:rPr>
        <w:t xml:space="preserve">  </w:t>
      </w:r>
      <w:r w:rsidR="00AD71B5">
        <w:rPr>
          <w:rFonts w:hint="eastAsia"/>
        </w:rPr>
        <w:t>系统设计与实现</w:t>
      </w:r>
      <w:bookmarkEnd w:id="6"/>
    </w:p>
    <w:p w14:paraId="3A47032E" w14:textId="77777777" w:rsidR="00AD71B5" w:rsidRDefault="00323301" w:rsidP="00211BAB">
      <w:pPr>
        <w:pStyle w:val="2"/>
      </w:pPr>
      <w:bookmarkStart w:id="7" w:name="_Toc44836030"/>
      <w:r>
        <w:rPr>
          <w:rFonts w:ascii="Times New Roman" w:hAnsi="Times New Roman" w:cs="Times New Roman" w:hint="eastAsia"/>
        </w:rPr>
        <w:t>2</w:t>
      </w:r>
      <w:r w:rsidR="00AD71B5" w:rsidRPr="009404E8">
        <w:rPr>
          <w:rFonts w:ascii="Times New Roman" w:hAnsi="Times New Roman" w:cs="Times New Roman"/>
        </w:rPr>
        <w:t>.1</w:t>
      </w:r>
      <w:r w:rsidR="00AD71B5" w:rsidRPr="009404E8">
        <w:rPr>
          <w:rFonts w:ascii="Times New Roman" w:hAnsi="Times New Roman" w:cs="Times New Roman" w:hint="eastAsia"/>
        </w:rPr>
        <w:t xml:space="preserve">  </w:t>
      </w:r>
      <w:r w:rsidR="00A82727">
        <w:rPr>
          <w:rFonts w:hint="eastAsia"/>
        </w:rPr>
        <w:t>实现</w:t>
      </w:r>
      <w:r w:rsidR="00AD71B5">
        <w:rPr>
          <w:rFonts w:hint="eastAsia"/>
        </w:rPr>
        <w:t>系统</w:t>
      </w:r>
      <w:r w:rsidR="00AD71B5" w:rsidRPr="00AD71B5">
        <w:rPr>
          <w:rFonts w:hint="eastAsia"/>
        </w:rPr>
        <w:t>功能所采</w:t>
      </w:r>
      <w:r>
        <w:rPr>
          <w:rFonts w:hint="eastAsia"/>
        </w:rPr>
        <w:t>覆盖知识点</w:t>
      </w:r>
      <w:bookmarkEnd w:id="7"/>
    </w:p>
    <w:p w14:paraId="5151DC71" w14:textId="77777777" w:rsidR="00AD71B5" w:rsidRDefault="004A3EC4" w:rsidP="00211BAB">
      <w:pPr>
        <w:ind w:firstLineChars="200" w:firstLine="480"/>
      </w:pPr>
      <w:r>
        <w:rPr>
          <w:rFonts w:hint="eastAsia"/>
        </w:rPr>
        <w:t>本系统实现了综合办公、科研机构、科研人员、科研项目等个</w:t>
      </w:r>
      <w:r>
        <w:rPr>
          <w:rFonts w:hint="eastAsia"/>
        </w:rPr>
        <w:t>11</w:t>
      </w:r>
      <w:r>
        <w:rPr>
          <w:rFonts w:hint="eastAsia"/>
        </w:rPr>
        <w:t>个模块，各模块功能实现所采用技术见表</w:t>
      </w:r>
      <w:r w:rsidR="00323301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14:paraId="4C82C7FF" w14:textId="77777777" w:rsidR="002F1E11" w:rsidRDefault="004A3EC4" w:rsidP="00211BAB">
      <w:pPr>
        <w:jc w:val="center"/>
      </w:pPr>
      <w:r>
        <w:rPr>
          <w:rFonts w:hint="eastAsia"/>
        </w:rPr>
        <w:t>表</w:t>
      </w:r>
      <w:r w:rsidR="00323301">
        <w:rPr>
          <w:rFonts w:hint="eastAsia"/>
        </w:rPr>
        <w:t>2</w:t>
      </w:r>
      <w:r>
        <w:rPr>
          <w:rFonts w:hint="eastAsia"/>
        </w:rPr>
        <w:t xml:space="preserve">-1 </w:t>
      </w:r>
      <w:r w:rsidRPr="004A3EC4">
        <w:rPr>
          <w:rFonts w:hint="eastAsia"/>
        </w:rPr>
        <w:t>系统功能及所采用技术一览表</w:t>
      </w:r>
    </w:p>
    <w:tbl>
      <w:tblPr>
        <w:tblW w:w="98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1"/>
        <w:gridCol w:w="1843"/>
        <w:gridCol w:w="2835"/>
        <w:gridCol w:w="4487"/>
      </w:tblGrid>
      <w:tr w:rsidR="000C1721" w:rsidRPr="000C1721" w14:paraId="2409813B" w14:textId="77777777" w:rsidTr="00AB40F5">
        <w:trPr>
          <w:trHeight w:val="381"/>
          <w:jc w:val="center"/>
        </w:trPr>
        <w:tc>
          <w:tcPr>
            <w:tcW w:w="661" w:type="dxa"/>
            <w:vAlign w:val="center"/>
          </w:tcPr>
          <w:p w14:paraId="503F5F85" w14:textId="77777777" w:rsidR="000C1721" w:rsidRPr="000C1721" w:rsidRDefault="000C1721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843" w:type="dxa"/>
            <w:noWrap/>
            <w:vAlign w:val="center"/>
            <w:hideMark/>
          </w:tcPr>
          <w:p w14:paraId="2A406203" w14:textId="77777777" w:rsidR="000C1721" w:rsidRPr="000C1721" w:rsidRDefault="000C172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功能点</w:t>
            </w:r>
          </w:p>
        </w:tc>
        <w:tc>
          <w:tcPr>
            <w:tcW w:w="2835" w:type="dxa"/>
            <w:vAlign w:val="center"/>
          </w:tcPr>
          <w:p w14:paraId="02FCC7C3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基本知识点</w:t>
            </w:r>
          </w:p>
        </w:tc>
        <w:tc>
          <w:tcPr>
            <w:tcW w:w="4487" w:type="dxa"/>
            <w:noWrap/>
            <w:vAlign w:val="center"/>
            <w:hideMark/>
          </w:tcPr>
          <w:p w14:paraId="36883FEF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扩展知识点</w:t>
            </w:r>
          </w:p>
        </w:tc>
      </w:tr>
      <w:tr w:rsidR="00C16589" w:rsidRPr="000C1721" w14:paraId="2BEAB12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1BAF70E7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1</w:t>
            </w:r>
          </w:p>
        </w:tc>
        <w:tc>
          <w:tcPr>
            <w:tcW w:w="1843" w:type="dxa"/>
            <w:noWrap/>
            <w:vAlign w:val="center"/>
            <w:hideMark/>
          </w:tcPr>
          <w:p w14:paraId="348B17CC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注册</w:t>
            </w:r>
          </w:p>
        </w:tc>
        <w:tc>
          <w:tcPr>
            <w:tcW w:w="2835" w:type="dxa"/>
            <w:vMerge w:val="restart"/>
          </w:tcPr>
          <w:p w14:paraId="571CCAB2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  <w:t>1.JavaIO</w:t>
            </w:r>
          </w:p>
          <w:p w14:paraId="0698E3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Java类集框架</w:t>
            </w:r>
          </w:p>
          <w:p w14:paraId="325BD733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Java数据库编程</w:t>
            </w:r>
          </w:p>
          <w:p w14:paraId="085BA0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4.DAO设计模式</w:t>
            </w:r>
          </w:p>
          <w:p w14:paraId="3E289089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图形界面</w:t>
            </w:r>
          </w:p>
          <w:p w14:paraId="353DA94B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.数据内容</w:t>
            </w:r>
          </w:p>
          <w:p w14:paraId="19946DB4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.API文档</w:t>
            </w:r>
          </w:p>
          <w:p w14:paraId="6E41427E" w14:textId="77777777" w:rsidR="00C16589" w:rsidRPr="000C172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.自动测试</w:t>
            </w:r>
          </w:p>
        </w:tc>
        <w:tc>
          <w:tcPr>
            <w:tcW w:w="4487" w:type="dxa"/>
            <w:vAlign w:val="center"/>
          </w:tcPr>
          <w:p w14:paraId="58A0CD24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1.泛型</w:t>
            </w:r>
          </w:p>
        </w:tc>
      </w:tr>
      <w:tr w:rsidR="00C16589" w:rsidRPr="000C1721" w14:paraId="1D7F47F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59BCFA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1843" w:type="dxa"/>
            <w:noWrap/>
            <w:vAlign w:val="center"/>
            <w:hideMark/>
          </w:tcPr>
          <w:p w14:paraId="257B393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登录</w:t>
            </w:r>
          </w:p>
        </w:tc>
        <w:tc>
          <w:tcPr>
            <w:tcW w:w="2835" w:type="dxa"/>
            <w:vMerge/>
            <w:vAlign w:val="center"/>
          </w:tcPr>
          <w:p w14:paraId="034F38F2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vAlign w:val="center"/>
          </w:tcPr>
          <w:p w14:paraId="11484B59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Java网络编程</w:t>
            </w:r>
          </w:p>
        </w:tc>
      </w:tr>
      <w:tr w:rsidR="00C16589" w:rsidRPr="000C1721" w14:paraId="07D9C6F5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36F9774C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</w:t>
            </w:r>
          </w:p>
        </w:tc>
        <w:tc>
          <w:tcPr>
            <w:tcW w:w="1843" w:type="dxa"/>
            <w:noWrap/>
            <w:vAlign w:val="center"/>
            <w:hideMark/>
          </w:tcPr>
          <w:p w14:paraId="1B6275E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预约</w:t>
            </w:r>
          </w:p>
        </w:tc>
        <w:tc>
          <w:tcPr>
            <w:tcW w:w="2835" w:type="dxa"/>
            <w:vMerge/>
            <w:vAlign w:val="center"/>
          </w:tcPr>
          <w:p w14:paraId="2B51E9D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0084F5E3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多线程</w:t>
            </w:r>
          </w:p>
        </w:tc>
      </w:tr>
      <w:tr w:rsidR="00C16589" w:rsidRPr="000C1721" w14:paraId="5062A98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48B24F0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4</w:t>
            </w:r>
          </w:p>
        </w:tc>
        <w:tc>
          <w:tcPr>
            <w:tcW w:w="1843" w:type="dxa"/>
            <w:noWrap/>
            <w:vAlign w:val="center"/>
            <w:hideMark/>
          </w:tcPr>
          <w:p w14:paraId="7B8F142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搜索订单</w:t>
            </w:r>
          </w:p>
        </w:tc>
        <w:tc>
          <w:tcPr>
            <w:tcW w:w="2835" w:type="dxa"/>
            <w:vMerge/>
            <w:vAlign w:val="center"/>
          </w:tcPr>
          <w:p w14:paraId="3B04F25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7D1A2E3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4.Java反射机制</w:t>
            </w:r>
          </w:p>
        </w:tc>
      </w:tr>
      <w:tr w:rsidR="00C16589" w:rsidRPr="000C1721" w14:paraId="246C6C26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740F137B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</w:t>
            </w:r>
          </w:p>
        </w:tc>
        <w:tc>
          <w:tcPr>
            <w:tcW w:w="1843" w:type="dxa"/>
            <w:noWrap/>
            <w:vAlign w:val="center"/>
            <w:hideMark/>
          </w:tcPr>
          <w:p w14:paraId="016B5BA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提交订单</w:t>
            </w:r>
          </w:p>
        </w:tc>
        <w:tc>
          <w:tcPr>
            <w:tcW w:w="2835" w:type="dxa"/>
            <w:vMerge/>
            <w:vAlign w:val="center"/>
          </w:tcPr>
          <w:p w14:paraId="0EA80D2F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600E6CAF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设计模式</w:t>
            </w:r>
          </w:p>
        </w:tc>
      </w:tr>
      <w:tr w:rsidR="00C16589" w:rsidRPr="000C1721" w14:paraId="6AC7627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E7DC59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</w:t>
            </w:r>
          </w:p>
        </w:tc>
        <w:tc>
          <w:tcPr>
            <w:tcW w:w="1843" w:type="dxa"/>
            <w:noWrap/>
            <w:vAlign w:val="center"/>
            <w:hideMark/>
          </w:tcPr>
          <w:p w14:paraId="6A133A1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用户管理</w:t>
            </w:r>
          </w:p>
        </w:tc>
        <w:tc>
          <w:tcPr>
            <w:tcW w:w="2835" w:type="dxa"/>
            <w:vMerge/>
            <w:vAlign w:val="center"/>
          </w:tcPr>
          <w:p w14:paraId="7EA8F373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32907438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.</w:t>
            </w:r>
            <w:proofErr w:type="gramStart"/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第三方库</w:t>
            </w:r>
            <w:proofErr w:type="gramEnd"/>
          </w:p>
        </w:tc>
      </w:tr>
      <w:tr w:rsidR="00C16589" w:rsidRPr="000C1721" w14:paraId="65767470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7E19F63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</w:t>
            </w:r>
          </w:p>
        </w:tc>
        <w:tc>
          <w:tcPr>
            <w:tcW w:w="1843" w:type="dxa"/>
            <w:noWrap/>
            <w:vAlign w:val="center"/>
            <w:hideMark/>
          </w:tcPr>
          <w:p w14:paraId="4507FE7D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管理</w:t>
            </w:r>
          </w:p>
        </w:tc>
        <w:tc>
          <w:tcPr>
            <w:tcW w:w="2835" w:type="dxa"/>
            <w:vMerge/>
            <w:vAlign w:val="center"/>
          </w:tcPr>
          <w:p w14:paraId="5EBADF25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20F7132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.代码管理</w:t>
            </w:r>
          </w:p>
        </w:tc>
      </w:tr>
      <w:tr w:rsidR="00C16589" w:rsidRPr="000C1721" w14:paraId="681C09A8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0C5DCE66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</w:t>
            </w:r>
          </w:p>
        </w:tc>
        <w:tc>
          <w:tcPr>
            <w:tcW w:w="1843" w:type="dxa"/>
            <w:noWrap/>
            <w:vAlign w:val="center"/>
            <w:hideMark/>
          </w:tcPr>
          <w:p w14:paraId="05C3CD2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月订单份额</w:t>
            </w:r>
          </w:p>
        </w:tc>
        <w:tc>
          <w:tcPr>
            <w:tcW w:w="2835" w:type="dxa"/>
            <w:vMerge/>
            <w:vAlign w:val="center"/>
          </w:tcPr>
          <w:p w14:paraId="43A1866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26AD798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 w14:paraId="16AB552A" w14:textId="77777777" w:rsidR="003B0AF1" w:rsidRDefault="00C16589" w:rsidP="00211BAB">
      <w:pPr>
        <w:pStyle w:val="2"/>
      </w:pPr>
      <w:bookmarkStart w:id="8" w:name="_Toc44836031"/>
      <w:r>
        <w:rPr>
          <w:rFonts w:ascii="Times New Roman" w:hAnsi="Times New Roman" w:cs="Times New Roman" w:hint="eastAsia"/>
        </w:rPr>
        <w:t>2</w:t>
      </w:r>
      <w:r w:rsidR="003B0AF1" w:rsidRPr="009404E8">
        <w:rPr>
          <w:rFonts w:ascii="Times New Roman" w:hAnsi="Times New Roman" w:cs="Times New Roman" w:hint="eastAsia"/>
        </w:rPr>
        <w:t xml:space="preserve">.2  </w:t>
      </w:r>
      <w:r w:rsidR="00E53C27">
        <w:rPr>
          <w:rFonts w:hint="eastAsia"/>
        </w:rPr>
        <w:t>读者</w:t>
      </w:r>
      <w:r w:rsidR="00F704F4">
        <w:rPr>
          <w:rFonts w:hint="eastAsia"/>
        </w:rPr>
        <w:t>信息</w:t>
      </w:r>
      <w:r w:rsidR="009404E8">
        <w:rPr>
          <w:rFonts w:hint="eastAsia"/>
        </w:rPr>
        <w:t>管理模块</w:t>
      </w:r>
      <w:bookmarkEnd w:id="8"/>
    </w:p>
    <w:p w14:paraId="45EEEBA6" w14:textId="77777777" w:rsidR="009404E8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9404E8" w:rsidRPr="009404E8">
        <w:rPr>
          <w:rFonts w:hint="eastAsia"/>
          <w:b/>
        </w:rPr>
        <w:t xml:space="preserve">.2.1  </w:t>
      </w:r>
      <w:r w:rsidR="009404E8" w:rsidRPr="009404E8">
        <w:rPr>
          <w:rFonts w:hint="eastAsia"/>
          <w:b/>
        </w:rPr>
        <w:t>界面设计与实现</w:t>
      </w:r>
    </w:p>
    <w:p w14:paraId="79D30C67" w14:textId="77777777" w:rsidR="00197B43" w:rsidRDefault="00F704F4" w:rsidP="00211BAB">
      <w:pPr>
        <w:ind w:firstLineChars="200" w:firstLine="480"/>
      </w:pPr>
      <w:r w:rsidRPr="00F704F4">
        <w:rPr>
          <w:rFonts w:hint="eastAsia"/>
        </w:rPr>
        <w:t>读者信息管理</w:t>
      </w:r>
      <w:r w:rsidR="009404E8">
        <w:rPr>
          <w:rFonts w:hint="eastAsia"/>
        </w:rPr>
        <w:t>实现主要是对</w:t>
      </w:r>
      <w:r>
        <w:rPr>
          <w:rFonts w:hint="eastAsia"/>
        </w:rPr>
        <w:t>读者信息</w:t>
      </w:r>
      <w:r w:rsidR="009404E8">
        <w:rPr>
          <w:rFonts w:hint="eastAsia"/>
        </w:rPr>
        <w:t>进行相关设置与维护操作。具体的实现界面如图</w:t>
      </w:r>
      <w:r w:rsidR="00C16589">
        <w:rPr>
          <w:rFonts w:hint="eastAsia"/>
        </w:rPr>
        <w:t>2</w:t>
      </w:r>
      <w:r w:rsidR="009404E8">
        <w:rPr>
          <w:rFonts w:hint="eastAsia"/>
        </w:rPr>
        <w:t>-1</w:t>
      </w:r>
      <w:r w:rsidR="00E53C27">
        <w:rPr>
          <w:rFonts w:hint="eastAsia"/>
        </w:rPr>
        <w:t>、图</w:t>
      </w:r>
      <w:r w:rsidR="00C16589">
        <w:rPr>
          <w:rFonts w:hint="eastAsia"/>
        </w:rPr>
        <w:t>2</w:t>
      </w:r>
      <w:r w:rsidR="00E53C27">
        <w:rPr>
          <w:rFonts w:hint="eastAsia"/>
        </w:rPr>
        <w:t>-2</w:t>
      </w:r>
      <w:r w:rsidR="009404E8">
        <w:rPr>
          <w:rFonts w:hint="eastAsia"/>
        </w:rPr>
        <w:t>所示。</w:t>
      </w:r>
    </w:p>
    <w:p w14:paraId="308FC81A" w14:textId="77777777" w:rsidR="009404E8" w:rsidRDefault="00E53C27" w:rsidP="00211BAB">
      <w:pPr>
        <w:jc w:val="center"/>
      </w:pPr>
      <w:r>
        <w:rPr>
          <w:noProof/>
        </w:rPr>
        <w:drawing>
          <wp:inline distT="0" distB="0" distL="0" distR="0" wp14:anchorId="16E1E2DD" wp14:editId="72C8E4CA">
            <wp:extent cx="4733925" cy="32766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C4A84" w14:textId="77777777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>
        <w:rPr>
          <w:rFonts w:hint="eastAsia"/>
        </w:rPr>
        <w:t>添加读者信息界面</w:t>
      </w:r>
    </w:p>
    <w:p w14:paraId="67C35EDA" w14:textId="77777777" w:rsidR="00E53C27" w:rsidRDefault="00E53C27" w:rsidP="00211BAB">
      <w:pPr>
        <w:jc w:val="center"/>
      </w:pPr>
      <w:r>
        <w:rPr>
          <w:noProof/>
        </w:rPr>
        <w:lastRenderedPageBreak/>
        <w:drawing>
          <wp:inline distT="0" distB="0" distL="0" distR="0" wp14:anchorId="1FFE158B" wp14:editId="718D2838">
            <wp:extent cx="5486400" cy="4448810"/>
            <wp:effectExtent l="0" t="0" r="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4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AB42D" w14:textId="77777777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2 </w:t>
      </w:r>
      <w:r>
        <w:rPr>
          <w:rFonts w:hint="eastAsia"/>
        </w:rPr>
        <w:t>修改与删除读者信息界面</w:t>
      </w:r>
    </w:p>
    <w:p w14:paraId="147EFA2B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截取软件界面方法如下：</w:t>
      </w:r>
    </w:p>
    <w:p w14:paraId="664FF299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1.</w:t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快捷键“</w:t>
      </w:r>
      <w:r>
        <w:rPr>
          <w:rFonts w:hint="eastAsia"/>
        </w:rPr>
        <w:t xml:space="preserve">Alt + </w:t>
      </w:r>
      <w:proofErr w:type="spellStart"/>
      <w:r>
        <w:rPr>
          <w:rFonts w:hint="eastAsia"/>
        </w:rPr>
        <w:t>PrtSc</w:t>
      </w:r>
      <w:proofErr w:type="spellEnd"/>
      <w:r>
        <w:rPr>
          <w:rFonts w:hint="eastAsia"/>
        </w:rPr>
        <w:t>”，截取当前运行窗口界面到系统剪贴板，再粘贴到</w:t>
      </w:r>
      <w:r>
        <w:rPr>
          <w:rFonts w:hint="eastAsia"/>
        </w:rPr>
        <w:t>Word</w:t>
      </w:r>
      <w:r>
        <w:rPr>
          <w:rFonts w:hint="eastAsia"/>
        </w:rPr>
        <w:t>中。</w:t>
      </w:r>
    </w:p>
    <w:p w14:paraId="241AD384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2.</w:t>
      </w:r>
      <w:r>
        <w:rPr>
          <w:rFonts w:hint="eastAsia"/>
        </w:rPr>
        <w:t>使用</w:t>
      </w:r>
      <w:r>
        <w:rPr>
          <w:rFonts w:hint="eastAsia"/>
        </w:rPr>
        <w:t>QQ</w:t>
      </w:r>
      <w:r>
        <w:rPr>
          <w:rFonts w:hint="eastAsia"/>
        </w:rPr>
        <w:t>截图。</w:t>
      </w:r>
    </w:p>
    <w:p w14:paraId="34313310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3.</w:t>
      </w:r>
      <w:proofErr w:type="gramStart"/>
      <w:r>
        <w:rPr>
          <w:rFonts w:hint="eastAsia"/>
        </w:rPr>
        <w:t>使用抓图</w:t>
      </w:r>
      <w:proofErr w:type="gramEnd"/>
      <w:r>
        <w:rPr>
          <w:rFonts w:hint="eastAsia"/>
        </w:rPr>
        <w:t>软件，如“红蜻蜓抓图精灵”。</w:t>
      </w:r>
    </w:p>
    <w:p w14:paraId="5E80CAEC" w14:textId="77777777" w:rsidR="008F4677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>.2.</w:t>
      </w:r>
      <w:r w:rsidR="008F4677"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 xml:space="preserve">  </w:t>
      </w:r>
      <w:r w:rsidR="008F4677">
        <w:rPr>
          <w:rFonts w:hint="eastAsia"/>
          <w:b/>
        </w:rPr>
        <w:t>类</w:t>
      </w:r>
      <w:r w:rsidR="008F4677" w:rsidRPr="009404E8">
        <w:rPr>
          <w:rFonts w:hint="eastAsia"/>
          <w:b/>
        </w:rPr>
        <w:t>设计与实现</w:t>
      </w:r>
    </w:p>
    <w:p w14:paraId="0DF59EF9" w14:textId="77777777" w:rsidR="008F4677" w:rsidRDefault="00941059" w:rsidP="00211BAB">
      <w:pPr>
        <w:ind w:firstLineChars="200" w:firstLine="480"/>
        <w:jc w:val="left"/>
      </w:pPr>
      <w:r>
        <w:rPr>
          <w:rFonts w:hint="eastAsia"/>
          <w:color w:val="FF0000"/>
        </w:rPr>
        <w:t>（</w:t>
      </w:r>
      <w:r w:rsidR="00F704F4" w:rsidRPr="00CC18A6">
        <w:rPr>
          <w:rFonts w:hint="eastAsia"/>
          <w:color w:val="FF0000"/>
        </w:rPr>
        <w:t>主要介绍使用了哪些类，并介绍类中重要的方法，并绘制类图</w:t>
      </w:r>
      <w:r>
        <w:rPr>
          <w:rFonts w:hint="eastAsia"/>
          <w:color w:val="FF0000"/>
        </w:rPr>
        <w:t>，</w:t>
      </w:r>
      <w:r w:rsidR="00F704F4" w:rsidRPr="00CC18A6">
        <w:rPr>
          <w:rFonts w:hint="eastAsia"/>
          <w:color w:val="FF0000"/>
        </w:rPr>
        <w:t>参考如下</w:t>
      </w:r>
      <w:r>
        <w:rPr>
          <w:rFonts w:hint="eastAsia"/>
          <w:color w:val="FF0000"/>
        </w:rPr>
        <w:t>）</w:t>
      </w:r>
    </w:p>
    <w:p w14:paraId="22E064C4" w14:textId="77777777" w:rsidR="00F704F4" w:rsidRDefault="00F704F4" w:rsidP="00211BAB">
      <w:pPr>
        <w:ind w:firstLineChars="200" w:firstLine="480"/>
        <w:jc w:val="left"/>
      </w:pPr>
      <w:r>
        <w:rPr>
          <w:rFonts w:hint="eastAsia"/>
        </w:rPr>
        <w:t>读者信息管理模块</w:t>
      </w:r>
      <w:r w:rsidR="00F42E5D">
        <w:rPr>
          <w:rFonts w:hint="eastAsia"/>
        </w:rPr>
        <w:t>类和方法如表</w:t>
      </w:r>
      <w:r w:rsidR="00C16589">
        <w:rPr>
          <w:rFonts w:hint="eastAsia"/>
        </w:rPr>
        <w:t>2</w:t>
      </w:r>
      <w:r w:rsidR="00F42E5D">
        <w:rPr>
          <w:rFonts w:hint="eastAsia"/>
        </w:rPr>
        <w:t>-1</w:t>
      </w:r>
      <w:r w:rsidR="00F42E5D">
        <w:rPr>
          <w:rFonts w:hint="eastAsia"/>
        </w:rPr>
        <w:t>所示。</w:t>
      </w:r>
    </w:p>
    <w:p w14:paraId="1586706C" w14:textId="77777777" w:rsidR="00F42E5D" w:rsidRPr="00F42E5D" w:rsidRDefault="00F42E5D" w:rsidP="00211BAB">
      <w:pPr>
        <w:jc w:val="center"/>
      </w:pPr>
      <w:r>
        <w:rPr>
          <w:rFonts w:hint="eastAsia"/>
        </w:rPr>
        <w:t>表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>
        <w:rPr>
          <w:rFonts w:hint="eastAsia"/>
        </w:rPr>
        <w:t>读者信息管理模块类和方法列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062"/>
        <w:gridCol w:w="3685"/>
      </w:tblGrid>
      <w:tr w:rsidR="00F42E5D" w14:paraId="382FE75C" w14:textId="77777777" w:rsidTr="00D84791">
        <w:tc>
          <w:tcPr>
            <w:tcW w:w="6062" w:type="dxa"/>
          </w:tcPr>
          <w:p w14:paraId="6193A212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类名称</w:t>
            </w:r>
          </w:p>
        </w:tc>
        <w:tc>
          <w:tcPr>
            <w:tcW w:w="3685" w:type="dxa"/>
          </w:tcPr>
          <w:p w14:paraId="77BD6746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42E5D" w14:paraId="56DCD719" w14:textId="77777777" w:rsidTr="00D84791">
        <w:tc>
          <w:tcPr>
            <w:tcW w:w="6062" w:type="dxa"/>
            <w:vAlign w:val="center"/>
          </w:tcPr>
          <w:p w14:paraId="20CB82E0" w14:textId="77777777" w:rsidR="00F42E5D" w:rsidRDefault="00F42E5D" w:rsidP="00211BAB">
            <w:proofErr w:type="spellStart"/>
            <w:r>
              <w:rPr>
                <w:rFonts w:hint="eastAsia"/>
              </w:rPr>
              <w:t>UserAddIFrame</w:t>
            </w:r>
            <w:proofErr w:type="spellEnd"/>
          </w:p>
        </w:tc>
        <w:tc>
          <w:tcPr>
            <w:tcW w:w="3685" w:type="dxa"/>
            <w:vAlign w:val="center"/>
          </w:tcPr>
          <w:p w14:paraId="3A6885AB" w14:textId="77777777" w:rsidR="00F42E5D" w:rsidRDefault="00F42E5D" w:rsidP="00211BAB">
            <w:r>
              <w:rPr>
                <w:rFonts w:hint="eastAsia"/>
              </w:rPr>
              <w:t>添加读者信息界面类</w:t>
            </w:r>
          </w:p>
        </w:tc>
      </w:tr>
      <w:tr w:rsidR="00F42E5D" w14:paraId="6E1A2353" w14:textId="77777777" w:rsidTr="00D84791">
        <w:tc>
          <w:tcPr>
            <w:tcW w:w="6062" w:type="dxa"/>
            <w:vAlign w:val="center"/>
          </w:tcPr>
          <w:p w14:paraId="7134BC16" w14:textId="77777777" w:rsidR="00F42E5D" w:rsidRDefault="00F42E5D" w:rsidP="00211BAB">
            <w:proofErr w:type="spellStart"/>
            <w:r>
              <w:rPr>
                <w:rFonts w:hint="eastAsia"/>
              </w:rPr>
              <w:t>UserModiAndDelIFrame</w:t>
            </w:r>
            <w:proofErr w:type="spellEnd"/>
          </w:p>
        </w:tc>
        <w:tc>
          <w:tcPr>
            <w:tcW w:w="3685" w:type="dxa"/>
            <w:vAlign w:val="center"/>
          </w:tcPr>
          <w:p w14:paraId="0F208850" w14:textId="77777777" w:rsidR="00F42E5D" w:rsidRDefault="00F42E5D" w:rsidP="00211BAB">
            <w:r>
              <w:rPr>
                <w:rFonts w:hint="eastAsia"/>
              </w:rPr>
              <w:t>修改与删除读者信息界面类</w:t>
            </w:r>
          </w:p>
        </w:tc>
      </w:tr>
      <w:tr w:rsidR="00F42E5D" w14:paraId="6C8C634F" w14:textId="77777777" w:rsidTr="00D84791">
        <w:tc>
          <w:tcPr>
            <w:tcW w:w="6062" w:type="dxa"/>
            <w:vAlign w:val="center"/>
          </w:tcPr>
          <w:p w14:paraId="7BCA252E" w14:textId="77777777" w:rsidR="00F42E5D" w:rsidRDefault="00F42E5D" w:rsidP="00211BAB">
            <w:r>
              <w:rPr>
                <w:rFonts w:hint="eastAsia"/>
              </w:rPr>
              <w:t>Dao</w:t>
            </w:r>
          </w:p>
        </w:tc>
        <w:tc>
          <w:tcPr>
            <w:tcW w:w="3685" w:type="dxa"/>
            <w:vAlign w:val="center"/>
          </w:tcPr>
          <w:p w14:paraId="150143A2" w14:textId="77777777" w:rsidR="00F42E5D" w:rsidRDefault="00F42E5D" w:rsidP="00211BAB">
            <w:r>
              <w:rPr>
                <w:rFonts w:hint="eastAsia"/>
              </w:rPr>
              <w:t>数据库访问类</w:t>
            </w:r>
          </w:p>
        </w:tc>
      </w:tr>
      <w:tr w:rsidR="00F42E5D" w14:paraId="5BBAB1BC" w14:textId="77777777" w:rsidTr="000B4E0C">
        <w:tc>
          <w:tcPr>
            <w:tcW w:w="9747" w:type="dxa"/>
            <w:gridSpan w:val="2"/>
            <w:vAlign w:val="center"/>
          </w:tcPr>
          <w:p w14:paraId="60CAB626" w14:textId="77777777" w:rsidR="00F42E5D" w:rsidRDefault="00F42E5D" w:rsidP="00211BAB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中的方法</w:t>
            </w:r>
          </w:p>
        </w:tc>
      </w:tr>
      <w:tr w:rsidR="00F42E5D" w14:paraId="688C49B8" w14:textId="77777777" w:rsidTr="00D84791">
        <w:tc>
          <w:tcPr>
            <w:tcW w:w="6062" w:type="dxa"/>
            <w:vAlign w:val="center"/>
          </w:tcPr>
          <w:p w14:paraId="244162A6" w14:textId="77777777" w:rsidR="00F42E5D" w:rsidRDefault="000B4E0C" w:rsidP="00211BAB">
            <w:r w:rsidRPr="000B4E0C">
              <w:t xml:space="preserve">public static int </w:t>
            </w:r>
            <w:proofErr w:type="spellStart"/>
            <w:r w:rsidRPr="000B4E0C">
              <w:t>Insertoperator</w:t>
            </w:r>
            <w:proofErr w:type="spellEnd"/>
            <w:r w:rsidRPr="000B4E0C">
              <w:t xml:space="preserve"> (</w:t>
            </w:r>
            <w:r>
              <w:rPr>
                <w:rFonts w:hint="eastAsia"/>
              </w:rPr>
              <w:t>参数省略</w:t>
            </w:r>
            <w:r>
              <w:t>)</w:t>
            </w:r>
          </w:p>
        </w:tc>
        <w:tc>
          <w:tcPr>
            <w:tcW w:w="3685" w:type="dxa"/>
            <w:vAlign w:val="center"/>
          </w:tcPr>
          <w:p w14:paraId="7B723C9D" w14:textId="77777777" w:rsidR="00F42E5D" w:rsidRDefault="000B4E0C" w:rsidP="00211BAB">
            <w:r>
              <w:rPr>
                <w:rFonts w:hint="eastAsia"/>
              </w:rPr>
              <w:t>添加读者信息</w:t>
            </w:r>
          </w:p>
        </w:tc>
      </w:tr>
      <w:tr w:rsidR="000B4E0C" w14:paraId="565DBA0A" w14:textId="77777777" w:rsidTr="00D84791">
        <w:tc>
          <w:tcPr>
            <w:tcW w:w="6062" w:type="dxa"/>
            <w:vAlign w:val="center"/>
          </w:tcPr>
          <w:p w14:paraId="68F50D41" w14:textId="77777777" w:rsidR="000B4E0C" w:rsidRPr="006C29EF" w:rsidRDefault="000B4E0C" w:rsidP="00211BAB">
            <w:r w:rsidRPr="000B4E0C">
              <w:t xml:space="preserve">public static List </w:t>
            </w:r>
            <w:proofErr w:type="spellStart"/>
            <w:proofErr w:type="gramStart"/>
            <w:r w:rsidRPr="000B4E0C">
              <w:t>selectuser</w:t>
            </w:r>
            <w:proofErr w:type="spellEnd"/>
            <w:r w:rsidRPr="000B4E0C">
              <w:t>(</w:t>
            </w:r>
            <w:proofErr w:type="gramEnd"/>
            <w:r w:rsidRPr="000B4E0C">
              <w:t>)</w:t>
            </w:r>
          </w:p>
        </w:tc>
        <w:tc>
          <w:tcPr>
            <w:tcW w:w="3685" w:type="dxa"/>
            <w:vAlign w:val="center"/>
          </w:tcPr>
          <w:p w14:paraId="1C0A68A8" w14:textId="77777777" w:rsidR="000B4E0C" w:rsidRDefault="000B4E0C" w:rsidP="00211BAB">
            <w:r>
              <w:rPr>
                <w:rFonts w:hint="eastAsia"/>
              </w:rPr>
              <w:t>选择读者信息</w:t>
            </w:r>
          </w:p>
        </w:tc>
      </w:tr>
      <w:tr w:rsidR="000B4E0C" w14:paraId="308E6596" w14:textId="77777777" w:rsidTr="00D84791">
        <w:tc>
          <w:tcPr>
            <w:tcW w:w="6062" w:type="dxa"/>
            <w:vAlign w:val="center"/>
          </w:tcPr>
          <w:p w14:paraId="64B6F6A2" w14:textId="77777777" w:rsidR="000B4E0C" w:rsidRPr="000B4E0C" w:rsidRDefault="000B4E0C" w:rsidP="00211BAB">
            <w:r w:rsidRPr="000B4E0C">
              <w:t xml:space="preserve">public static int </w:t>
            </w:r>
            <w:proofErr w:type="spellStart"/>
            <w:proofErr w:type="gramStart"/>
            <w:r w:rsidRPr="000B4E0C">
              <w:t>Deluser</w:t>
            </w:r>
            <w:proofErr w:type="spellEnd"/>
            <w:r w:rsidRPr="000B4E0C">
              <w:t>(</w:t>
            </w:r>
            <w:proofErr w:type="gramEnd"/>
            <w:r w:rsidRPr="000B4E0C">
              <w:t>int id)</w:t>
            </w:r>
          </w:p>
        </w:tc>
        <w:tc>
          <w:tcPr>
            <w:tcW w:w="3685" w:type="dxa"/>
            <w:vAlign w:val="center"/>
          </w:tcPr>
          <w:p w14:paraId="5A209F5C" w14:textId="77777777" w:rsidR="000B4E0C" w:rsidRDefault="000B4E0C" w:rsidP="00211BAB">
            <w:r>
              <w:rPr>
                <w:rFonts w:hint="eastAsia"/>
              </w:rPr>
              <w:t>删除读者信息</w:t>
            </w:r>
          </w:p>
        </w:tc>
      </w:tr>
      <w:tr w:rsidR="000B4E0C" w14:paraId="5863C115" w14:textId="77777777" w:rsidTr="00D84791">
        <w:tc>
          <w:tcPr>
            <w:tcW w:w="6062" w:type="dxa"/>
            <w:vAlign w:val="center"/>
          </w:tcPr>
          <w:p w14:paraId="61DC0B2D" w14:textId="77777777" w:rsidR="000B4E0C" w:rsidRPr="000B4E0C" w:rsidRDefault="000B4E0C" w:rsidP="00211BAB">
            <w:r w:rsidRPr="000B4E0C">
              <w:lastRenderedPageBreak/>
              <w:t xml:space="preserve">public static int </w:t>
            </w:r>
            <w:proofErr w:type="spellStart"/>
            <w:r w:rsidRPr="000B4E0C">
              <w:t>Updateuser</w:t>
            </w:r>
            <w:proofErr w:type="spellEnd"/>
            <w:r w:rsidRPr="000B4E0C">
              <w:t>(</w:t>
            </w:r>
            <w:r>
              <w:rPr>
                <w:rFonts w:hint="eastAsia"/>
              </w:rPr>
              <w:t>参数省略</w:t>
            </w:r>
            <w:r>
              <w:rPr>
                <w:rFonts w:hint="eastAsia"/>
              </w:rPr>
              <w:t>)</w:t>
            </w:r>
          </w:p>
        </w:tc>
        <w:tc>
          <w:tcPr>
            <w:tcW w:w="3685" w:type="dxa"/>
            <w:vAlign w:val="center"/>
          </w:tcPr>
          <w:p w14:paraId="51A59576" w14:textId="77777777" w:rsidR="000B4E0C" w:rsidRDefault="000B4E0C" w:rsidP="00211BAB">
            <w:r>
              <w:rPr>
                <w:rFonts w:hint="eastAsia"/>
              </w:rPr>
              <w:t>修改读者信息</w:t>
            </w:r>
          </w:p>
        </w:tc>
      </w:tr>
    </w:tbl>
    <w:p w14:paraId="05F32E14" w14:textId="77777777" w:rsidR="00F42E5D" w:rsidRPr="00F42E5D" w:rsidRDefault="00F42E5D" w:rsidP="00211BAB">
      <w:pPr>
        <w:jc w:val="center"/>
      </w:pPr>
    </w:p>
    <w:p w14:paraId="5D3B7ADF" w14:textId="77777777" w:rsidR="005A3AAA" w:rsidRPr="00197B43" w:rsidRDefault="00F704F4" w:rsidP="00211BAB">
      <w:pPr>
        <w:jc w:val="center"/>
      </w:pPr>
      <w:r>
        <w:rPr>
          <w:rFonts w:hint="eastAsia"/>
          <w:noProof/>
        </w:rPr>
        <w:drawing>
          <wp:inline distT="0" distB="0" distL="0" distR="0" wp14:anchorId="4F4CEB6C" wp14:editId="54F06A78">
            <wp:extent cx="6120130" cy="670919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670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E5B366" w14:textId="77777777" w:rsidR="004A3EC4" w:rsidRDefault="008F467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3 </w:t>
      </w:r>
      <w:r>
        <w:rPr>
          <w:rFonts w:hint="eastAsia"/>
        </w:rPr>
        <w:t>读者</w:t>
      </w:r>
      <w:r w:rsidR="00F704F4">
        <w:rPr>
          <w:rFonts w:hint="eastAsia"/>
        </w:rPr>
        <w:t>信息</w:t>
      </w:r>
      <w:r>
        <w:rPr>
          <w:rFonts w:hint="eastAsia"/>
        </w:rPr>
        <w:t>管理类图</w:t>
      </w:r>
    </w:p>
    <w:p w14:paraId="00202999" w14:textId="77777777" w:rsidR="00855573" w:rsidRDefault="00855573" w:rsidP="0098191D">
      <w:pPr>
        <w:pStyle w:val="1"/>
        <w:spacing w:beforeLines="0" w:before="0" w:afterLines="0" w:after="0"/>
        <w:jc w:val="left"/>
      </w:pPr>
      <w:bookmarkStart w:id="9" w:name="_Toc28235"/>
      <w:bookmarkStart w:id="10" w:name="_Toc44836032"/>
      <w:r>
        <w:rPr>
          <w:rFonts w:hint="eastAsia"/>
        </w:rPr>
        <w:t xml:space="preserve">3  </w:t>
      </w:r>
      <w:r>
        <w:rPr>
          <w:rFonts w:hint="eastAsia"/>
        </w:rPr>
        <w:t>系统测试</w:t>
      </w:r>
      <w:bookmarkEnd w:id="10"/>
    </w:p>
    <w:p w14:paraId="6CE88861" w14:textId="77777777" w:rsidR="00855573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（</w:t>
      </w:r>
      <w:r w:rsidRPr="00D569C0">
        <w:rPr>
          <w:rFonts w:hint="eastAsia"/>
          <w:color w:val="FF0000"/>
        </w:rPr>
        <w:t>使用</w:t>
      </w:r>
      <w:r w:rsidRPr="00D569C0">
        <w:rPr>
          <w:rFonts w:hint="eastAsia"/>
          <w:color w:val="FF0000"/>
        </w:rPr>
        <w:t>Junit</w:t>
      </w:r>
      <w:r w:rsidRPr="00D569C0">
        <w:rPr>
          <w:rFonts w:hint="eastAsia"/>
          <w:color w:val="FF0000"/>
        </w:rPr>
        <w:t>测试核心模块，复制代码</w:t>
      </w:r>
      <w:r>
        <w:rPr>
          <w:rFonts w:hint="eastAsia"/>
          <w:color w:val="FF0000"/>
        </w:rPr>
        <w:t>，例如如下代码）</w:t>
      </w:r>
    </w:p>
    <w:p w14:paraId="2FC4DB1D" w14:textId="77777777" w:rsidR="00D569C0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雇员</w:t>
      </w:r>
      <w:r w:rsidR="00617562">
        <w:rPr>
          <w:rFonts w:hint="eastAsia"/>
          <w:color w:val="FF0000"/>
        </w:rPr>
        <w:t>增加、修改、删除等功能</w:t>
      </w:r>
      <w:r w:rsidR="00617562">
        <w:rPr>
          <w:rFonts w:hint="eastAsia"/>
          <w:color w:val="FF0000"/>
        </w:rPr>
        <w:t>Junit</w:t>
      </w:r>
      <w:r w:rsidR="00617562">
        <w:rPr>
          <w:rFonts w:hint="eastAsia"/>
          <w:color w:val="FF0000"/>
        </w:rPr>
        <w:t>测试代码如下：</w:t>
      </w:r>
    </w:p>
    <w:p w14:paraId="2E16C2B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 xml:space="preserve">public class </w:t>
      </w:r>
      <w:proofErr w:type="spellStart"/>
      <w:r w:rsidRPr="00617562">
        <w:rPr>
          <w:color w:val="000000" w:themeColor="text1"/>
          <w:sz w:val="18"/>
          <w:szCs w:val="18"/>
        </w:rPr>
        <w:t>IEmpServiceTest</w:t>
      </w:r>
      <w:proofErr w:type="spellEnd"/>
      <w:r w:rsidRPr="00617562">
        <w:rPr>
          <w:color w:val="000000" w:themeColor="text1"/>
          <w:sz w:val="18"/>
          <w:szCs w:val="18"/>
        </w:rPr>
        <w:t xml:space="preserve"> {</w:t>
      </w:r>
    </w:p>
    <w:p w14:paraId="3A390F3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A09B3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Inser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212FA62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lastRenderedPageBreak/>
        <w:tab/>
      </w:r>
      <w:r w:rsidRPr="00617562">
        <w:rPr>
          <w:color w:val="000000" w:themeColor="text1"/>
          <w:sz w:val="18"/>
          <w:szCs w:val="18"/>
        </w:rPr>
        <w:tab/>
        <w:t xml:space="preserve">Emp </w:t>
      </w:r>
      <w:proofErr w:type="spellStart"/>
      <w:r w:rsidRPr="00617562">
        <w:rPr>
          <w:color w:val="000000" w:themeColor="text1"/>
          <w:sz w:val="18"/>
          <w:szCs w:val="18"/>
        </w:rPr>
        <w:t>vo</w:t>
      </w:r>
      <w:proofErr w:type="spellEnd"/>
      <w:r w:rsidRPr="00617562">
        <w:rPr>
          <w:color w:val="000000" w:themeColor="text1"/>
          <w:sz w:val="18"/>
          <w:szCs w:val="18"/>
        </w:rPr>
        <w:t xml:space="preserve"> = new </w:t>
      </w:r>
      <w:proofErr w:type="gramStart"/>
      <w:r w:rsidRPr="00617562">
        <w:rPr>
          <w:color w:val="000000" w:themeColor="text1"/>
          <w:sz w:val="18"/>
          <w:szCs w:val="18"/>
        </w:rPr>
        <w:t>Emp(</w:t>
      </w:r>
      <w:proofErr w:type="gramEnd"/>
      <w:r w:rsidRPr="00617562">
        <w:rPr>
          <w:color w:val="000000" w:themeColor="text1"/>
          <w:sz w:val="18"/>
          <w:szCs w:val="18"/>
        </w:rPr>
        <w:t>);</w:t>
      </w:r>
    </w:p>
    <w:p w14:paraId="3C04F2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Empno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8888);</w:t>
      </w:r>
    </w:p>
    <w:p w14:paraId="24E02F3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Ename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2");</w:t>
      </w:r>
    </w:p>
    <w:p w14:paraId="477F6D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Job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3");</w:t>
      </w:r>
    </w:p>
    <w:p w14:paraId="7E94D2E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Hiredat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new Date());</w:t>
      </w:r>
    </w:p>
    <w:p w14:paraId="2E6B8A2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Sal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3.0);</w:t>
      </w:r>
    </w:p>
    <w:p w14:paraId="6EA0212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Comm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30.0);</w:t>
      </w:r>
    </w:p>
    <w:p w14:paraId="1025DD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17A387D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insert</w:t>
      </w:r>
      <w:proofErr w:type="gramEnd"/>
      <w:r w:rsidRPr="00617562">
        <w:rPr>
          <w:color w:val="000000" w:themeColor="text1"/>
          <w:sz w:val="18"/>
          <w:szCs w:val="18"/>
        </w:rPr>
        <w:t>(vo));</w:t>
      </w:r>
    </w:p>
    <w:p w14:paraId="779EA07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1B7FB86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0DD1E49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83A5B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01D158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5733ADA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Updat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749992B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Emp </w:t>
      </w:r>
      <w:proofErr w:type="spellStart"/>
      <w:r w:rsidRPr="00617562">
        <w:rPr>
          <w:color w:val="000000" w:themeColor="text1"/>
          <w:sz w:val="18"/>
          <w:szCs w:val="18"/>
        </w:rPr>
        <w:t>vo</w:t>
      </w:r>
      <w:proofErr w:type="spellEnd"/>
      <w:r w:rsidRPr="00617562">
        <w:rPr>
          <w:color w:val="000000" w:themeColor="text1"/>
          <w:sz w:val="18"/>
          <w:szCs w:val="18"/>
        </w:rPr>
        <w:t xml:space="preserve"> = new </w:t>
      </w:r>
      <w:proofErr w:type="gramStart"/>
      <w:r w:rsidRPr="00617562">
        <w:rPr>
          <w:color w:val="000000" w:themeColor="text1"/>
          <w:sz w:val="18"/>
          <w:szCs w:val="18"/>
        </w:rPr>
        <w:t>Emp(</w:t>
      </w:r>
      <w:proofErr w:type="gramEnd"/>
      <w:r w:rsidRPr="00617562">
        <w:rPr>
          <w:color w:val="000000" w:themeColor="text1"/>
          <w:sz w:val="18"/>
          <w:szCs w:val="18"/>
        </w:rPr>
        <w:t>);</w:t>
      </w:r>
    </w:p>
    <w:p w14:paraId="429D9BE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Empno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8888);</w:t>
      </w:r>
    </w:p>
    <w:p w14:paraId="337262F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Ename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4AFE6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Job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0EDED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Hiredat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new Date());</w:t>
      </w:r>
    </w:p>
    <w:p w14:paraId="43875F4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Sal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.0);</w:t>
      </w:r>
    </w:p>
    <w:p w14:paraId="3B60099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Comm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10.0);</w:t>
      </w:r>
    </w:p>
    <w:p w14:paraId="6E5C4F3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6658437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update</w:t>
      </w:r>
      <w:proofErr w:type="gramEnd"/>
      <w:r w:rsidRPr="00617562">
        <w:rPr>
          <w:color w:val="000000" w:themeColor="text1"/>
          <w:sz w:val="18"/>
          <w:szCs w:val="18"/>
        </w:rPr>
        <w:t>(vo));</w:t>
      </w:r>
    </w:p>
    <w:p w14:paraId="63209BD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7506A99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1BA5120D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6B22A8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15700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7D779C3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Delet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70B1352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Set&lt;Integer&gt; all = new HashSet&lt;Integer</w:t>
      </w:r>
      <w:proofErr w:type="gramStart"/>
      <w:r w:rsidRPr="00617562">
        <w:rPr>
          <w:color w:val="000000" w:themeColor="text1"/>
          <w:sz w:val="18"/>
          <w:szCs w:val="18"/>
        </w:rPr>
        <w:t>&gt;(</w:t>
      </w:r>
      <w:proofErr w:type="gramEnd"/>
      <w:r w:rsidRPr="00617562">
        <w:rPr>
          <w:color w:val="000000" w:themeColor="text1"/>
          <w:sz w:val="18"/>
          <w:szCs w:val="18"/>
        </w:rPr>
        <w:t>) ;</w:t>
      </w:r>
    </w:p>
    <w:p w14:paraId="59523D4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all.add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8888) ;</w:t>
      </w:r>
    </w:p>
    <w:p w14:paraId="43062B6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5EBC015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delete</w:t>
      </w:r>
      <w:proofErr w:type="gramEnd"/>
      <w:r w:rsidRPr="00617562">
        <w:rPr>
          <w:color w:val="000000" w:themeColor="text1"/>
          <w:sz w:val="18"/>
          <w:szCs w:val="18"/>
        </w:rPr>
        <w:t>(all));</w:t>
      </w:r>
    </w:p>
    <w:p w14:paraId="6D8CF25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5339341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548F48D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17E94F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lastRenderedPageBreak/>
        <w:tab/>
        <w:t>}</w:t>
      </w:r>
    </w:p>
    <w:p w14:paraId="6C8FFFC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</w:p>
    <w:p w14:paraId="6B53CA6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0889E21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Ge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2CB23C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CBF600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NotNull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get</w:t>
      </w:r>
      <w:proofErr w:type="gramEnd"/>
      <w:r w:rsidRPr="00617562">
        <w:rPr>
          <w:color w:val="000000" w:themeColor="text1"/>
          <w:sz w:val="18"/>
          <w:szCs w:val="18"/>
        </w:rPr>
        <w:t>(7369));</w:t>
      </w:r>
    </w:p>
    <w:p w14:paraId="64D416D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77DA46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6A17E86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323B254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22123D0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0BB474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Lis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1BA92DB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44B28D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list</w:t>
      </w:r>
      <w:proofErr w:type="gramEnd"/>
      <w:r w:rsidRPr="00617562">
        <w:rPr>
          <w:color w:val="000000" w:themeColor="text1"/>
          <w:sz w:val="18"/>
          <w:szCs w:val="18"/>
        </w:rPr>
        <w:t>().size() &gt; 0);</w:t>
      </w:r>
    </w:p>
    <w:p w14:paraId="126B4AE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926391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0A6A17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3194C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8F78D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471B830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ListSpli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057F9DB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0BD1F8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Map&lt;String, Object&gt; map = </w:t>
      </w:r>
      <w:proofErr w:type="spellStart"/>
      <w:r w:rsidRPr="00617562">
        <w:rPr>
          <w:color w:val="000000" w:themeColor="text1"/>
          <w:sz w:val="18"/>
          <w:szCs w:val="18"/>
        </w:rPr>
        <w:t>ServiceFactory.getIEmpServiceInstanc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Start"/>
      <w:r w:rsidRPr="00617562">
        <w:rPr>
          <w:color w:val="000000" w:themeColor="text1"/>
          <w:sz w:val="18"/>
          <w:szCs w:val="18"/>
        </w:rPr>
        <w:t>).</w:t>
      </w:r>
      <w:proofErr w:type="spellStart"/>
      <w:r w:rsidRPr="00617562">
        <w:rPr>
          <w:color w:val="000000" w:themeColor="text1"/>
          <w:sz w:val="18"/>
          <w:szCs w:val="18"/>
        </w:rPr>
        <w:t>listSplit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ename</w:t>
      </w:r>
      <w:proofErr w:type="spellEnd"/>
      <w:r w:rsidRPr="00617562">
        <w:rPr>
          <w:color w:val="000000" w:themeColor="text1"/>
          <w:sz w:val="18"/>
          <w:szCs w:val="18"/>
        </w:rPr>
        <w:t>", "S", 1, 10);</w:t>
      </w:r>
    </w:p>
    <w:p w14:paraId="113C041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List&lt;Emp&gt; </w:t>
      </w:r>
      <w:proofErr w:type="spellStart"/>
      <w:r w:rsidRPr="00617562">
        <w:rPr>
          <w:color w:val="000000" w:themeColor="text1"/>
          <w:sz w:val="18"/>
          <w:szCs w:val="18"/>
        </w:rPr>
        <w:t>allEmps</w:t>
      </w:r>
      <w:proofErr w:type="spellEnd"/>
      <w:r w:rsidRPr="00617562">
        <w:rPr>
          <w:color w:val="000000" w:themeColor="text1"/>
          <w:sz w:val="18"/>
          <w:szCs w:val="18"/>
        </w:rPr>
        <w:t xml:space="preserve"> = (List&lt;Emp&gt;) </w:t>
      </w:r>
      <w:proofErr w:type="spellStart"/>
      <w:r w:rsidRPr="00617562">
        <w:rPr>
          <w:color w:val="000000" w:themeColor="text1"/>
          <w:sz w:val="18"/>
          <w:szCs w:val="18"/>
        </w:rPr>
        <w:t>map.get</w:t>
      </w:r>
      <w:proofErr w:type="spell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allEmps</w:t>
      </w:r>
      <w:proofErr w:type="spellEnd"/>
      <w:r w:rsidRPr="00617562">
        <w:rPr>
          <w:color w:val="000000" w:themeColor="text1"/>
          <w:sz w:val="18"/>
          <w:szCs w:val="18"/>
        </w:rPr>
        <w:t>"</w:t>
      </w:r>
      <w:proofErr w:type="gramStart"/>
      <w:r w:rsidRPr="00617562">
        <w:rPr>
          <w:color w:val="000000" w:themeColor="text1"/>
          <w:sz w:val="18"/>
          <w:szCs w:val="18"/>
        </w:rPr>
        <w:t>) ;</w:t>
      </w:r>
      <w:proofErr w:type="gramEnd"/>
    </w:p>
    <w:p w14:paraId="4675CAC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Integer 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 xml:space="preserve"> = (Integer) </w:t>
      </w:r>
      <w:proofErr w:type="spellStart"/>
      <w:r w:rsidRPr="00617562">
        <w:rPr>
          <w:color w:val="000000" w:themeColor="text1"/>
          <w:sz w:val="18"/>
          <w:szCs w:val="18"/>
        </w:rPr>
        <w:t>map.get</w:t>
      </w:r>
      <w:proofErr w:type="spell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>"</w:t>
      </w:r>
      <w:proofErr w:type="gramStart"/>
      <w:r w:rsidRPr="00617562">
        <w:rPr>
          <w:color w:val="000000" w:themeColor="text1"/>
          <w:sz w:val="18"/>
          <w:szCs w:val="18"/>
        </w:rPr>
        <w:t>) ;</w:t>
      </w:r>
      <w:proofErr w:type="gramEnd"/>
    </w:p>
    <w:p w14:paraId="2FF05D9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r w:rsidRPr="00617562">
        <w:rPr>
          <w:color w:val="000000" w:themeColor="text1"/>
          <w:sz w:val="18"/>
          <w:szCs w:val="18"/>
        </w:rPr>
        <w:t>TestCase.assertTru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spellStart"/>
      <w:r w:rsidRPr="00617562">
        <w:rPr>
          <w:color w:val="000000" w:themeColor="text1"/>
          <w:sz w:val="18"/>
          <w:szCs w:val="18"/>
        </w:rPr>
        <w:t>allEmps.size</w:t>
      </w:r>
      <w:proofErr w:type="spellEnd"/>
      <w:r w:rsidRPr="00617562">
        <w:rPr>
          <w:color w:val="000000" w:themeColor="text1"/>
          <w:sz w:val="18"/>
          <w:szCs w:val="18"/>
        </w:rPr>
        <w:t xml:space="preserve">() &gt; 0 &amp;&amp; 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 xml:space="preserve"> &gt; </w:t>
      </w:r>
      <w:proofErr w:type="gramStart"/>
      <w:r w:rsidRPr="00617562">
        <w:rPr>
          <w:color w:val="000000" w:themeColor="text1"/>
          <w:sz w:val="18"/>
          <w:szCs w:val="18"/>
        </w:rPr>
        <w:t>0 )</w:t>
      </w:r>
      <w:proofErr w:type="gramEnd"/>
      <w:r w:rsidRPr="00617562">
        <w:rPr>
          <w:color w:val="000000" w:themeColor="text1"/>
          <w:sz w:val="18"/>
          <w:szCs w:val="18"/>
        </w:rPr>
        <w:t>;</w:t>
      </w:r>
    </w:p>
    <w:p w14:paraId="3343B0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46DF392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7CA0F48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5D2751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35E342F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>}</w:t>
      </w:r>
    </w:p>
    <w:p w14:paraId="6A8D7D89" w14:textId="77777777" w:rsidR="0098191D" w:rsidRDefault="00855573" w:rsidP="0098191D">
      <w:pPr>
        <w:pStyle w:val="1"/>
        <w:spacing w:beforeLines="0" w:before="0" w:afterLines="0" w:after="0"/>
        <w:jc w:val="left"/>
      </w:pPr>
      <w:bookmarkStart w:id="11" w:name="_Toc44836033"/>
      <w:r>
        <w:rPr>
          <w:rFonts w:hint="eastAsia"/>
        </w:rPr>
        <w:t xml:space="preserve">4  </w:t>
      </w:r>
      <w:r w:rsidR="0098191D">
        <w:rPr>
          <w:rFonts w:hint="eastAsia"/>
        </w:rPr>
        <w:t>项目</w:t>
      </w:r>
      <w:r w:rsidR="0098191D">
        <w:t>特色</w:t>
      </w:r>
      <w:bookmarkEnd w:id="9"/>
      <w:bookmarkEnd w:id="11"/>
    </w:p>
    <w:p w14:paraId="5115CF41" w14:textId="77777777" w:rsidR="00C91AD0" w:rsidRPr="0041470A" w:rsidRDefault="0098191D" w:rsidP="00855573">
      <w:pPr>
        <w:ind w:firstLineChars="200" w:firstLine="480"/>
        <w:rPr>
          <w:color w:val="000000" w:themeColor="text1"/>
        </w:rPr>
      </w:pPr>
      <w:r>
        <w:rPr>
          <w:rFonts w:hint="eastAsia"/>
          <w:color w:val="FF0000"/>
        </w:rPr>
        <w:t>至少</w:t>
      </w:r>
      <w:r>
        <w:rPr>
          <w:color w:val="FF0000"/>
        </w:rPr>
        <w:t>写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条</w:t>
      </w:r>
      <w:r>
        <w:rPr>
          <w:color w:val="FF0000"/>
        </w:rPr>
        <w:t>以上自己认为有特色</w:t>
      </w:r>
      <w:r>
        <w:rPr>
          <w:rFonts w:hint="eastAsia"/>
          <w:color w:val="FF0000"/>
        </w:rPr>
        <w:t>地方，</w:t>
      </w:r>
      <w:r>
        <w:rPr>
          <w:color w:val="FF0000"/>
        </w:rPr>
        <w:t>可以从功能或者技术方面描述。</w:t>
      </w:r>
    </w:p>
    <w:sectPr w:rsidR="00C91AD0" w:rsidRPr="0041470A" w:rsidSect="00197B43">
      <w:footerReference w:type="default" r:id="rId27"/>
      <w:pgSz w:w="11906" w:h="16838" w:code="9"/>
      <w:pgMar w:top="1134" w:right="1134" w:bottom="1134" w:left="1134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95447D" w14:textId="77777777" w:rsidR="00492703" w:rsidRDefault="00492703" w:rsidP="00680AE3">
      <w:pPr>
        <w:spacing w:line="240" w:lineRule="auto"/>
        <w:ind w:firstLine="480"/>
      </w:pPr>
      <w:r>
        <w:separator/>
      </w:r>
    </w:p>
  </w:endnote>
  <w:endnote w:type="continuationSeparator" w:id="0">
    <w:p w14:paraId="4A568D7A" w14:textId="77777777" w:rsidR="00492703" w:rsidRDefault="00492703" w:rsidP="00680AE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D6FD3E" w14:textId="77777777" w:rsidR="00211BAB" w:rsidRDefault="00211BAB" w:rsidP="00680AE3">
    <w:pPr>
      <w:pStyle w:val="a5"/>
      <w:ind w:firstLine="360"/>
      <w:jc w:val="center"/>
    </w:pPr>
  </w:p>
  <w:p w14:paraId="2CBE03B3" w14:textId="77777777" w:rsidR="00211BAB" w:rsidRDefault="00211BAB" w:rsidP="00680AE3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F11C19" w14:textId="77777777" w:rsidR="00211BAB" w:rsidRPr="00265767" w:rsidRDefault="00211BAB" w:rsidP="00265767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617562" w:rsidRPr="00617562">
      <w:rPr>
        <w:noProof/>
        <w:lang w:val="zh-CN"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EF413CE" w14:textId="77777777" w:rsidR="00492703" w:rsidRDefault="00492703" w:rsidP="00680AE3">
      <w:pPr>
        <w:spacing w:line="240" w:lineRule="auto"/>
        <w:ind w:firstLine="480"/>
      </w:pPr>
      <w:r>
        <w:separator/>
      </w:r>
    </w:p>
  </w:footnote>
  <w:footnote w:type="continuationSeparator" w:id="0">
    <w:p w14:paraId="67B15719" w14:textId="77777777" w:rsidR="00492703" w:rsidRDefault="00492703" w:rsidP="00680AE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D257FF" w14:textId="77777777" w:rsidR="00211BAB" w:rsidRDefault="00211BAB" w:rsidP="00680AE3">
    <w:pPr>
      <w:pStyle w:val="a3"/>
      <w:ind w:firstLine="360"/>
    </w:pPr>
    <w:r>
      <w:rPr>
        <w:rFonts w:hint="eastAsia"/>
      </w:rPr>
      <w:t>吉首大学软件学院《</w:t>
    </w:r>
    <w:r>
      <w:rPr>
        <w:rFonts w:hint="eastAsia"/>
      </w:rPr>
      <w:t>Java</w:t>
    </w:r>
    <w:r>
      <w:rPr>
        <w:rFonts w:hint="eastAsia"/>
      </w:rPr>
      <w:t>程序设计基础》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A52981"/>
    <w:multiLevelType w:val="hybridMultilevel"/>
    <w:tmpl w:val="C4C0AE12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1" w15:restartNumberingAfterBreak="0">
    <w:nsid w:val="70314BDF"/>
    <w:multiLevelType w:val="multilevel"/>
    <w:tmpl w:val="F66AC358"/>
    <w:lvl w:ilvl="0">
      <w:start w:val="1"/>
      <w:numFmt w:val="decimal"/>
      <w:lvlText w:val="%1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648E"/>
    <w:rsid w:val="00001140"/>
    <w:rsid w:val="00055BB1"/>
    <w:rsid w:val="000811ED"/>
    <w:rsid w:val="000B4E0C"/>
    <w:rsid w:val="000C1721"/>
    <w:rsid w:val="000C606B"/>
    <w:rsid w:val="000F4E9B"/>
    <w:rsid w:val="0011388E"/>
    <w:rsid w:val="001257DC"/>
    <w:rsid w:val="0014255E"/>
    <w:rsid w:val="00145328"/>
    <w:rsid w:val="00162C8E"/>
    <w:rsid w:val="00176792"/>
    <w:rsid w:val="00185B46"/>
    <w:rsid w:val="001868C6"/>
    <w:rsid w:val="00197B43"/>
    <w:rsid w:val="001A0F5A"/>
    <w:rsid w:val="001C5E1D"/>
    <w:rsid w:val="001D6283"/>
    <w:rsid w:val="001D7DE8"/>
    <w:rsid w:val="001E075D"/>
    <w:rsid w:val="00205579"/>
    <w:rsid w:val="00211BAB"/>
    <w:rsid w:val="002128C8"/>
    <w:rsid w:val="00232AA6"/>
    <w:rsid w:val="00240C1D"/>
    <w:rsid w:val="00265767"/>
    <w:rsid w:val="002673F0"/>
    <w:rsid w:val="002935FC"/>
    <w:rsid w:val="002C07B3"/>
    <w:rsid w:val="002C0897"/>
    <w:rsid w:val="002E7C0A"/>
    <w:rsid w:val="002F1E11"/>
    <w:rsid w:val="00310D0B"/>
    <w:rsid w:val="003210D1"/>
    <w:rsid w:val="0032189B"/>
    <w:rsid w:val="00323301"/>
    <w:rsid w:val="00324E4E"/>
    <w:rsid w:val="00391E3F"/>
    <w:rsid w:val="003B0AF1"/>
    <w:rsid w:val="003C0D11"/>
    <w:rsid w:val="003E45AD"/>
    <w:rsid w:val="0041470A"/>
    <w:rsid w:val="00427615"/>
    <w:rsid w:val="004327E8"/>
    <w:rsid w:val="00476966"/>
    <w:rsid w:val="00492703"/>
    <w:rsid w:val="004A3EC4"/>
    <w:rsid w:val="004C7CA0"/>
    <w:rsid w:val="004D2EE5"/>
    <w:rsid w:val="004F5A06"/>
    <w:rsid w:val="00510E2F"/>
    <w:rsid w:val="00537E08"/>
    <w:rsid w:val="00561488"/>
    <w:rsid w:val="00594263"/>
    <w:rsid w:val="005A3AAA"/>
    <w:rsid w:val="005C75D8"/>
    <w:rsid w:val="006130BA"/>
    <w:rsid w:val="00617562"/>
    <w:rsid w:val="006316DE"/>
    <w:rsid w:val="006521DA"/>
    <w:rsid w:val="006536CB"/>
    <w:rsid w:val="006541DF"/>
    <w:rsid w:val="0067582D"/>
    <w:rsid w:val="00680AE3"/>
    <w:rsid w:val="006A4058"/>
    <w:rsid w:val="006A7FC6"/>
    <w:rsid w:val="006C29EF"/>
    <w:rsid w:val="006F7B9A"/>
    <w:rsid w:val="00702F85"/>
    <w:rsid w:val="007063AE"/>
    <w:rsid w:val="00715658"/>
    <w:rsid w:val="00716987"/>
    <w:rsid w:val="00731B61"/>
    <w:rsid w:val="00735BAB"/>
    <w:rsid w:val="00737841"/>
    <w:rsid w:val="00737AD3"/>
    <w:rsid w:val="00741BB4"/>
    <w:rsid w:val="00742354"/>
    <w:rsid w:val="00747425"/>
    <w:rsid w:val="0076586B"/>
    <w:rsid w:val="007877CD"/>
    <w:rsid w:val="007912E0"/>
    <w:rsid w:val="007A0BAC"/>
    <w:rsid w:val="007B3719"/>
    <w:rsid w:val="007C0BFF"/>
    <w:rsid w:val="007C0E26"/>
    <w:rsid w:val="007C0E42"/>
    <w:rsid w:val="007D0B4C"/>
    <w:rsid w:val="007E0115"/>
    <w:rsid w:val="00806582"/>
    <w:rsid w:val="0081399E"/>
    <w:rsid w:val="00835BF8"/>
    <w:rsid w:val="00855573"/>
    <w:rsid w:val="008942D4"/>
    <w:rsid w:val="008B23A4"/>
    <w:rsid w:val="008C5576"/>
    <w:rsid w:val="008F4557"/>
    <w:rsid w:val="008F4677"/>
    <w:rsid w:val="009147E5"/>
    <w:rsid w:val="00926493"/>
    <w:rsid w:val="0093409F"/>
    <w:rsid w:val="009404E8"/>
    <w:rsid w:val="00941059"/>
    <w:rsid w:val="00944ACD"/>
    <w:rsid w:val="00945EEC"/>
    <w:rsid w:val="0096040B"/>
    <w:rsid w:val="0098191D"/>
    <w:rsid w:val="00982AF6"/>
    <w:rsid w:val="00995F4E"/>
    <w:rsid w:val="009B2507"/>
    <w:rsid w:val="009B4621"/>
    <w:rsid w:val="009D7FD7"/>
    <w:rsid w:val="009E7FCE"/>
    <w:rsid w:val="00A004FB"/>
    <w:rsid w:val="00A24CEF"/>
    <w:rsid w:val="00A43632"/>
    <w:rsid w:val="00A4414D"/>
    <w:rsid w:val="00A53C0E"/>
    <w:rsid w:val="00A550F4"/>
    <w:rsid w:val="00A611D6"/>
    <w:rsid w:val="00A74F24"/>
    <w:rsid w:val="00A82727"/>
    <w:rsid w:val="00AA71B8"/>
    <w:rsid w:val="00AB40F5"/>
    <w:rsid w:val="00AC77AC"/>
    <w:rsid w:val="00AD0C75"/>
    <w:rsid w:val="00AD41A1"/>
    <w:rsid w:val="00AD71B5"/>
    <w:rsid w:val="00AD7856"/>
    <w:rsid w:val="00AF19A8"/>
    <w:rsid w:val="00B14CB3"/>
    <w:rsid w:val="00B16F6B"/>
    <w:rsid w:val="00B23E22"/>
    <w:rsid w:val="00B5100D"/>
    <w:rsid w:val="00B63D37"/>
    <w:rsid w:val="00B87BD8"/>
    <w:rsid w:val="00B92725"/>
    <w:rsid w:val="00BA79CB"/>
    <w:rsid w:val="00BB5E79"/>
    <w:rsid w:val="00BD12C2"/>
    <w:rsid w:val="00BE0405"/>
    <w:rsid w:val="00BE08C8"/>
    <w:rsid w:val="00BE55D2"/>
    <w:rsid w:val="00BF5C79"/>
    <w:rsid w:val="00C14CE0"/>
    <w:rsid w:val="00C16589"/>
    <w:rsid w:val="00C21DE3"/>
    <w:rsid w:val="00C24745"/>
    <w:rsid w:val="00C35F8E"/>
    <w:rsid w:val="00C85FED"/>
    <w:rsid w:val="00C86373"/>
    <w:rsid w:val="00C86615"/>
    <w:rsid w:val="00C9089B"/>
    <w:rsid w:val="00C91AD0"/>
    <w:rsid w:val="00CC18A6"/>
    <w:rsid w:val="00CC7F11"/>
    <w:rsid w:val="00CF26F8"/>
    <w:rsid w:val="00D044C0"/>
    <w:rsid w:val="00D22E61"/>
    <w:rsid w:val="00D42971"/>
    <w:rsid w:val="00D55489"/>
    <w:rsid w:val="00D569C0"/>
    <w:rsid w:val="00D64889"/>
    <w:rsid w:val="00D84791"/>
    <w:rsid w:val="00DD4213"/>
    <w:rsid w:val="00E3120F"/>
    <w:rsid w:val="00E52DCA"/>
    <w:rsid w:val="00E53C27"/>
    <w:rsid w:val="00E817C2"/>
    <w:rsid w:val="00E87B6E"/>
    <w:rsid w:val="00E95D1B"/>
    <w:rsid w:val="00EC5C57"/>
    <w:rsid w:val="00ED46D3"/>
    <w:rsid w:val="00EF1361"/>
    <w:rsid w:val="00EF7B31"/>
    <w:rsid w:val="00F06999"/>
    <w:rsid w:val="00F21321"/>
    <w:rsid w:val="00F315FA"/>
    <w:rsid w:val="00F3648E"/>
    <w:rsid w:val="00F42E5D"/>
    <w:rsid w:val="00F435EF"/>
    <w:rsid w:val="00F56596"/>
    <w:rsid w:val="00F601FA"/>
    <w:rsid w:val="00F6462F"/>
    <w:rsid w:val="00F67585"/>
    <w:rsid w:val="00F704F4"/>
    <w:rsid w:val="00F87A01"/>
    <w:rsid w:val="00F972B9"/>
    <w:rsid w:val="00FA33E6"/>
    <w:rsid w:val="00FC054E"/>
    <w:rsid w:val="00FE0345"/>
    <w:rsid w:val="00FE7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FDAF5D"/>
  <w15:docId w15:val="{55EB1B2F-296C-49EB-8353-8442E96CD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C75"/>
    <w:pPr>
      <w:widowControl w:val="0"/>
      <w:spacing w:line="30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D7DE8"/>
    <w:pPr>
      <w:keepNext/>
      <w:keepLines/>
      <w:spacing w:beforeLines="100" w:before="100" w:afterLines="100" w:after="100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DE8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14CB3"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147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147E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147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147E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D7DE8"/>
    <w:rPr>
      <w:b/>
      <w:bCs/>
      <w:kern w:val="44"/>
      <w:sz w:val="30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147E5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a8"/>
    <w:uiPriority w:val="99"/>
    <w:semiHidden/>
    <w:unhideWhenUsed/>
    <w:rsid w:val="009147E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147E5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AD0C75"/>
  </w:style>
  <w:style w:type="character" w:styleId="a9">
    <w:name w:val="Hyperlink"/>
    <w:basedOn w:val="a0"/>
    <w:uiPriority w:val="99"/>
    <w:unhideWhenUsed/>
    <w:rsid w:val="00055BB1"/>
    <w:rPr>
      <w:color w:val="0000FF" w:themeColor="hyperlink"/>
      <w:u w:val="single"/>
    </w:rPr>
  </w:style>
  <w:style w:type="paragraph" w:customStyle="1" w:styleId="aa">
    <w:name w:val="无缩进样式"/>
    <w:basedOn w:val="a"/>
    <w:link w:val="Char"/>
    <w:rsid w:val="007E0115"/>
  </w:style>
  <w:style w:type="paragraph" w:styleId="TOC2">
    <w:name w:val="toc 2"/>
    <w:basedOn w:val="a"/>
    <w:next w:val="a"/>
    <w:autoRedefine/>
    <w:uiPriority w:val="39"/>
    <w:unhideWhenUsed/>
    <w:rsid w:val="007E0115"/>
    <w:pPr>
      <w:ind w:leftChars="200" w:left="200"/>
    </w:pPr>
  </w:style>
  <w:style w:type="paragraph" w:styleId="ab">
    <w:name w:val="No Spacing"/>
    <w:uiPriority w:val="1"/>
    <w:qFormat/>
    <w:rsid w:val="00AF19A8"/>
    <w:pPr>
      <w:widowControl w:val="0"/>
      <w:spacing w:line="288" w:lineRule="auto"/>
      <w:jc w:val="both"/>
    </w:pPr>
    <w:rPr>
      <w:sz w:val="24"/>
    </w:rPr>
  </w:style>
  <w:style w:type="paragraph" w:customStyle="1" w:styleId="21">
    <w:name w:val="正文缩进2字符"/>
    <w:basedOn w:val="a"/>
    <w:link w:val="2Char"/>
    <w:autoRedefine/>
    <w:rsid w:val="00945EEC"/>
    <w:pPr>
      <w:ind w:firstLineChars="200" w:firstLine="480"/>
      <w:jc w:val="left"/>
    </w:pPr>
  </w:style>
  <w:style w:type="character" w:customStyle="1" w:styleId="Char">
    <w:name w:val="无缩进样式 Char"/>
    <w:basedOn w:val="a0"/>
    <w:link w:val="aa"/>
    <w:rsid w:val="007E0115"/>
    <w:rPr>
      <w:sz w:val="24"/>
    </w:rPr>
  </w:style>
  <w:style w:type="character" w:customStyle="1" w:styleId="2Char">
    <w:name w:val="正文缩进2字符 Char"/>
    <w:basedOn w:val="a0"/>
    <w:link w:val="21"/>
    <w:rsid w:val="00945EEC"/>
    <w:rPr>
      <w:sz w:val="24"/>
    </w:rPr>
  </w:style>
  <w:style w:type="character" w:customStyle="1" w:styleId="20">
    <w:name w:val="标题 2 字符"/>
    <w:basedOn w:val="a0"/>
    <w:link w:val="2"/>
    <w:uiPriority w:val="9"/>
    <w:rsid w:val="001D7DE8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14CB3"/>
    <w:rPr>
      <w:b/>
      <w:bCs/>
      <w:sz w:val="24"/>
      <w:szCs w:val="32"/>
    </w:rPr>
  </w:style>
  <w:style w:type="table" w:styleId="ac">
    <w:name w:val="Table Grid"/>
    <w:basedOn w:val="a1"/>
    <w:uiPriority w:val="59"/>
    <w:rsid w:val="002C0897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图片与表格"/>
    <w:basedOn w:val="a"/>
    <w:qFormat/>
    <w:rsid w:val="000C606B"/>
    <w:pPr>
      <w:adjustRightInd w:val="0"/>
      <w:jc w:val="center"/>
      <w:textAlignment w:val="baseline"/>
    </w:pPr>
    <w:rPr>
      <w:rFonts w:eastAsia="宋体" w:cs="Times New Roman"/>
      <w:szCs w:val="24"/>
    </w:rPr>
  </w:style>
  <w:style w:type="paragraph" w:styleId="ae">
    <w:name w:val="List Paragraph"/>
    <w:basedOn w:val="a"/>
    <w:uiPriority w:val="99"/>
    <w:unhideWhenUsed/>
    <w:rsid w:val="00176792"/>
    <w:pPr>
      <w:spacing w:line="240" w:lineRule="auto"/>
      <w:ind w:firstLineChars="200" w:firstLine="420"/>
    </w:pPr>
    <w:rPr>
      <w:rFonts w:asciiTheme="minorHAnsi" w:hAnsiTheme="minorHAns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41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header" Target="header1.xml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oleObject" Target="embeddings/Microsoft_Visio_2003-2010_Drawing.vsd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A8EFD-92E4-4276-8899-BA6D9A40B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4</TotalTime>
  <Pages>12</Pages>
  <Words>860</Words>
  <Characters>4904</Characters>
  <Application>Microsoft Office Word</Application>
  <DocSecurity>0</DocSecurity>
  <Lines>40</Lines>
  <Paragraphs>11</Paragraphs>
  <ScaleCrop>false</ScaleCrop>
  <Company>rjxy</Company>
  <LinksUpToDate>false</LinksUpToDate>
  <CharactersWithSpaces>5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mboy</dc:creator>
  <cp:keywords/>
  <dc:description/>
  <cp:lastModifiedBy>周 广宇</cp:lastModifiedBy>
  <cp:revision>102</cp:revision>
  <dcterms:created xsi:type="dcterms:W3CDTF">2018-05-16T01:41:00Z</dcterms:created>
  <dcterms:modified xsi:type="dcterms:W3CDTF">2020-07-05T02:07:00Z</dcterms:modified>
</cp:coreProperties>
</file>